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BAFCD6" w14:textId="7BD122B3" w:rsidR="004D2DF4" w:rsidRPr="004D2DF4" w:rsidRDefault="004D2DF4" w:rsidP="004D2DF4">
      <w:pPr>
        <w:pStyle w:val="Heading1"/>
        <w:rPr>
          <w:b/>
          <w:bCs/>
          <w:color w:val="075F2B"/>
        </w:rPr>
      </w:pPr>
      <w:r w:rsidRPr="004D2DF4">
        <w:rPr>
          <w:b/>
          <w:bCs/>
          <w:color w:val="075F2B"/>
        </w:rPr>
        <w:t xml:space="preserve">Lab </w:t>
      </w:r>
      <w:r w:rsidR="00DA56BB">
        <w:rPr>
          <w:b/>
          <w:bCs/>
          <w:color w:val="075F2B"/>
        </w:rPr>
        <w:t>3</w:t>
      </w:r>
      <w:r w:rsidRPr="004D2DF4">
        <w:rPr>
          <w:b/>
          <w:bCs/>
          <w:color w:val="075F2B"/>
        </w:rPr>
        <w:t xml:space="preserve">:  </w:t>
      </w:r>
      <w:r w:rsidR="00DA56BB">
        <w:rPr>
          <w:b/>
          <w:bCs/>
          <w:color w:val="075F2B"/>
        </w:rPr>
        <w:t>Decisions and Boolean Logic</w:t>
      </w:r>
    </w:p>
    <w:p w14:paraId="31BDFD3C" w14:textId="21E85EC3" w:rsidR="004D2DF4" w:rsidRDefault="004D2DF4" w:rsidP="00DA56BB">
      <w:r>
        <w:t xml:space="preserve">This lab accompanies Chapter </w:t>
      </w:r>
      <w:r w:rsidR="00DA56BB">
        <w:t>4</w:t>
      </w:r>
      <w:r w:rsidRPr="008529B0">
        <w:t xml:space="preserve"> of</w:t>
      </w:r>
      <w:r>
        <w:rPr>
          <w:i/>
        </w:rPr>
        <w:t xml:space="preserve"> Starting Out with Programming Logic &amp; Design</w:t>
      </w:r>
      <w:r>
        <w:t>.</w:t>
      </w:r>
    </w:p>
    <w:p w14:paraId="23070899" w14:textId="77777777" w:rsidR="00DA56BB" w:rsidRDefault="00DA56BB" w:rsidP="00DA56BB">
      <w:pPr>
        <w:jc w:val="right"/>
      </w:pPr>
    </w:p>
    <w:p w14:paraId="5FE1AB73" w14:textId="02CF7AD4" w:rsidR="00DA56BB" w:rsidRPr="00DF4319" w:rsidRDefault="00DA56BB" w:rsidP="00DA56BB">
      <w:pPr>
        <w:jc w:val="right"/>
      </w:pPr>
      <w:r w:rsidRPr="00DF4319">
        <w:t>Name:  ________</w:t>
      </w:r>
      <w:r w:rsidR="005800C9">
        <w:t>David White</w:t>
      </w:r>
      <w:r w:rsidRPr="00DF4319">
        <w:t>_________</w:t>
      </w:r>
    </w:p>
    <w:p w14:paraId="6F7B3AC2" w14:textId="77777777" w:rsidR="00DA56BB" w:rsidRDefault="00DA56BB" w:rsidP="00DA56BB"/>
    <w:p w14:paraId="658A1877" w14:textId="77777777" w:rsidR="00DA56BB" w:rsidRDefault="00DA56BB" w:rsidP="00DA56BB">
      <w:pPr>
        <w:rPr>
          <w:b/>
          <w:sz w:val="28"/>
          <w:szCs w:val="28"/>
        </w:rPr>
      </w:pPr>
      <w:r>
        <w:rPr>
          <w:b/>
          <w:sz w:val="28"/>
          <w:szCs w:val="28"/>
        </w:rPr>
        <w:t>Lab 3.1</w:t>
      </w:r>
      <w:r w:rsidRPr="00F00F5F">
        <w:rPr>
          <w:b/>
          <w:sz w:val="28"/>
          <w:szCs w:val="28"/>
        </w:rPr>
        <w:t xml:space="preserve"> –</w:t>
      </w:r>
      <w:r>
        <w:rPr>
          <w:b/>
          <w:sz w:val="28"/>
          <w:szCs w:val="28"/>
        </w:rPr>
        <w:t xml:space="preserve"> Evaluating Conditions</w:t>
      </w:r>
    </w:p>
    <w:p w14:paraId="7DD96DF6" w14:textId="77777777" w:rsidR="00DA56BB" w:rsidRDefault="00DA56BB" w:rsidP="00DA56BB">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DA56BB" w:rsidRPr="002A6DEE" w14:paraId="3DFADD03" w14:textId="77777777" w:rsidTr="00DA130F">
        <w:trPr>
          <w:trHeight w:val="3950"/>
        </w:trPr>
        <w:tc>
          <w:tcPr>
            <w:tcW w:w="8946" w:type="dxa"/>
            <w:shd w:val="clear" w:color="auto" w:fill="C0C0C0"/>
          </w:tcPr>
          <w:p w14:paraId="195C6351" w14:textId="77777777" w:rsidR="00DA56BB" w:rsidRPr="002A6DEE" w:rsidRDefault="00DA56BB" w:rsidP="00DA130F">
            <w:pPr>
              <w:rPr>
                <w:sz w:val="22"/>
                <w:szCs w:val="22"/>
              </w:rPr>
            </w:pPr>
            <w:r w:rsidRPr="002A6DEE">
              <w:rPr>
                <w:sz w:val="22"/>
                <w:szCs w:val="22"/>
              </w:rPr>
              <w:t>Critical Review</w:t>
            </w:r>
          </w:p>
          <w:p w14:paraId="085AD21A" w14:textId="77777777" w:rsidR="00DA56BB" w:rsidRPr="002A6DEE" w:rsidRDefault="00DA56BB" w:rsidP="00DA130F">
            <w:pPr>
              <w:rPr>
                <w:sz w:val="22"/>
                <w:szCs w:val="22"/>
              </w:rPr>
            </w:pPr>
          </w:p>
          <w:p w14:paraId="1F3AE15A" w14:textId="77777777" w:rsidR="00DA56BB" w:rsidRPr="002A6DEE" w:rsidRDefault="00DA56BB" w:rsidP="00DA130F">
            <w:pPr>
              <w:ind w:left="720"/>
              <w:rPr>
                <w:sz w:val="22"/>
                <w:szCs w:val="22"/>
              </w:rPr>
            </w:pPr>
            <w:r w:rsidRPr="002A6DEE">
              <w:rPr>
                <w:sz w:val="22"/>
                <w:szCs w:val="22"/>
              </w:rPr>
              <w:t>A relational operator determines whether a specific relationship exists between two values.</w:t>
            </w:r>
          </w:p>
          <w:p w14:paraId="30E3EC20" w14:textId="77777777" w:rsidR="00DA56BB" w:rsidRPr="002A6DEE" w:rsidRDefault="00DA56BB" w:rsidP="00DA130F">
            <w:pPr>
              <w:ind w:left="720"/>
              <w:rPr>
                <w:sz w:val="22"/>
                <w:szCs w:val="22"/>
              </w:rPr>
            </w:pPr>
          </w:p>
          <w:p w14:paraId="32E64478" w14:textId="77777777" w:rsidR="00DA56BB" w:rsidRPr="002A6DEE" w:rsidRDefault="00DA56BB" w:rsidP="00DA130F">
            <w:pPr>
              <w:ind w:left="720"/>
              <w:rPr>
                <w:sz w:val="22"/>
                <w:szCs w:val="22"/>
              </w:rPr>
            </w:pPr>
            <w:r w:rsidRPr="002A6DEE">
              <w:rPr>
                <w:sz w:val="22"/>
                <w:szCs w:val="22"/>
              </w:rPr>
              <w:t>Relational operators</w:t>
            </w:r>
          </w:p>
          <w:tbl>
            <w:tblPr>
              <w:tblW w:w="6546" w:type="dxa"/>
              <w:tblInd w:w="14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1"/>
              <w:gridCol w:w="2676"/>
              <w:gridCol w:w="2289"/>
            </w:tblGrid>
            <w:tr w:rsidR="00DA56BB" w:rsidRPr="002A6DEE" w14:paraId="6CDB2E0C" w14:textId="77777777" w:rsidTr="00DA130F">
              <w:trPr>
                <w:trHeight w:val="273"/>
              </w:trPr>
              <w:tc>
                <w:tcPr>
                  <w:tcW w:w="1581" w:type="dxa"/>
                </w:tcPr>
                <w:p w14:paraId="46DD75F4" w14:textId="77777777" w:rsidR="00DA56BB" w:rsidRPr="002A6DEE" w:rsidRDefault="00DA56BB" w:rsidP="00DA130F">
                  <w:pPr>
                    <w:jc w:val="center"/>
                    <w:rPr>
                      <w:b/>
                      <w:sz w:val="22"/>
                      <w:szCs w:val="22"/>
                    </w:rPr>
                  </w:pPr>
                  <w:r w:rsidRPr="002A6DEE">
                    <w:rPr>
                      <w:b/>
                      <w:sz w:val="22"/>
                      <w:szCs w:val="22"/>
                    </w:rPr>
                    <w:t>Operator</w:t>
                  </w:r>
                </w:p>
              </w:tc>
              <w:tc>
                <w:tcPr>
                  <w:tcW w:w="2676" w:type="dxa"/>
                </w:tcPr>
                <w:p w14:paraId="3902DA9F" w14:textId="77777777" w:rsidR="00DA56BB" w:rsidRPr="002A6DEE" w:rsidRDefault="00DA56BB" w:rsidP="00DA130F">
                  <w:pPr>
                    <w:jc w:val="center"/>
                    <w:rPr>
                      <w:b/>
                      <w:sz w:val="22"/>
                      <w:szCs w:val="22"/>
                    </w:rPr>
                  </w:pPr>
                  <w:r w:rsidRPr="002A6DEE">
                    <w:rPr>
                      <w:b/>
                      <w:sz w:val="22"/>
                      <w:szCs w:val="22"/>
                    </w:rPr>
                    <w:t>Meaning</w:t>
                  </w:r>
                </w:p>
              </w:tc>
              <w:tc>
                <w:tcPr>
                  <w:tcW w:w="2289" w:type="dxa"/>
                </w:tcPr>
                <w:p w14:paraId="3D89DC74" w14:textId="77777777" w:rsidR="00DA56BB" w:rsidRPr="002A6DEE" w:rsidRDefault="00DA56BB" w:rsidP="00DA130F">
                  <w:pPr>
                    <w:jc w:val="center"/>
                    <w:rPr>
                      <w:b/>
                      <w:sz w:val="22"/>
                      <w:szCs w:val="22"/>
                    </w:rPr>
                  </w:pPr>
                  <w:r w:rsidRPr="002A6DEE">
                    <w:rPr>
                      <w:b/>
                      <w:sz w:val="22"/>
                      <w:szCs w:val="22"/>
                    </w:rPr>
                    <w:t>Boolean Expression</w:t>
                  </w:r>
                </w:p>
              </w:tc>
            </w:tr>
            <w:tr w:rsidR="00DA56BB" w:rsidRPr="002A6DEE" w14:paraId="38607E65" w14:textId="77777777" w:rsidTr="00DA130F">
              <w:trPr>
                <w:trHeight w:val="273"/>
              </w:trPr>
              <w:tc>
                <w:tcPr>
                  <w:tcW w:w="1581" w:type="dxa"/>
                </w:tcPr>
                <w:p w14:paraId="2F826F62"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gt;</w:t>
                  </w:r>
                </w:p>
              </w:tc>
              <w:tc>
                <w:tcPr>
                  <w:tcW w:w="2676" w:type="dxa"/>
                </w:tcPr>
                <w:p w14:paraId="39F7C12B" w14:textId="77777777" w:rsidR="00DA56BB" w:rsidRPr="002A6DEE" w:rsidRDefault="00DA56BB" w:rsidP="00DA130F">
                  <w:pPr>
                    <w:jc w:val="center"/>
                    <w:rPr>
                      <w:sz w:val="22"/>
                      <w:szCs w:val="22"/>
                    </w:rPr>
                  </w:pPr>
                  <w:r w:rsidRPr="002A6DEE">
                    <w:rPr>
                      <w:sz w:val="22"/>
                      <w:szCs w:val="22"/>
                    </w:rPr>
                    <w:t>Greater than</w:t>
                  </w:r>
                </w:p>
              </w:tc>
              <w:tc>
                <w:tcPr>
                  <w:tcW w:w="2289" w:type="dxa"/>
                </w:tcPr>
                <w:p w14:paraId="70BA5BCB"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gt; Y</w:t>
                  </w:r>
                </w:p>
              </w:tc>
            </w:tr>
            <w:tr w:rsidR="00DA56BB" w:rsidRPr="002A6DEE" w14:paraId="4CA37743" w14:textId="77777777" w:rsidTr="00DA130F">
              <w:trPr>
                <w:trHeight w:val="257"/>
              </w:trPr>
              <w:tc>
                <w:tcPr>
                  <w:tcW w:w="1581" w:type="dxa"/>
                </w:tcPr>
                <w:p w14:paraId="68DDC813"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lt;</w:t>
                  </w:r>
                </w:p>
              </w:tc>
              <w:tc>
                <w:tcPr>
                  <w:tcW w:w="2676" w:type="dxa"/>
                </w:tcPr>
                <w:p w14:paraId="1F516383" w14:textId="77777777" w:rsidR="00DA56BB" w:rsidRPr="002A6DEE" w:rsidRDefault="00DA56BB" w:rsidP="00DA130F">
                  <w:pPr>
                    <w:jc w:val="center"/>
                    <w:rPr>
                      <w:sz w:val="22"/>
                      <w:szCs w:val="22"/>
                    </w:rPr>
                  </w:pPr>
                  <w:r w:rsidRPr="002A6DEE">
                    <w:rPr>
                      <w:sz w:val="22"/>
                      <w:szCs w:val="22"/>
                    </w:rPr>
                    <w:t>Less than</w:t>
                  </w:r>
                </w:p>
              </w:tc>
              <w:tc>
                <w:tcPr>
                  <w:tcW w:w="2289" w:type="dxa"/>
                </w:tcPr>
                <w:p w14:paraId="10634D91"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lt; Y</w:t>
                  </w:r>
                </w:p>
              </w:tc>
            </w:tr>
            <w:tr w:rsidR="00DA56BB" w:rsidRPr="002A6DEE" w14:paraId="21B116F3" w14:textId="77777777" w:rsidTr="00DA130F">
              <w:trPr>
                <w:trHeight w:val="273"/>
              </w:trPr>
              <w:tc>
                <w:tcPr>
                  <w:tcW w:w="1581" w:type="dxa"/>
                </w:tcPr>
                <w:p w14:paraId="36231909"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gt;=</w:t>
                  </w:r>
                </w:p>
              </w:tc>
              <w:tc>
                <w:tcPr>
                  <w:tcW w:w="2676" w:type="dxa"/>
                </w:tcPr>
                <w:p w14:paraId="7B8443FC" w14:textId="77777777" w:rsidR="00DA56BB" w:rsidRPr="002A6DEE" w:rsidRDefault="00DA56BB" w:rsidP="00DA130F">
                  <w:pPr>
                    <w:jc w:val="center"/>
                    <w:rPr>
                      <w:sz w:val="22"/>
                      <w:szCs w:val="22"/>
                    </w:rPr>
                  </w:pPr>
                  <w:r w:rsidRPr="002A6DEE">
                    <w:rPr>
                      <w:sz w:val="22"/>
                      <w:szCs w:val="22"/>
                    </w:rPr>
                    <w:t>Greater than or equal to</w:t>
                  </w:r>
                </w:p>
              </w:tc>
              <w:tc>
                <w:tcPr>
                  <w:tcW w:w="2289" w:type="dxa"/>
                </w:tcPr>
                <w:p w14:paraId="1C3112F6"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gt;= Y</w:t>
                  </w:r>
                </w:p>
              </w:tc>
            </w:tr>
            <w:tr w:rsidR="00DA56BB" w:rsidRPr="002A6DEE" w14:paraId="120C61DB" w14:textId="77777777" w:rsidTr="00DA130F">
              <w:trPr>
                <w:trHeight w:val="257"/>
              </w:trPr>
              <w:tc>
                <w:tcPr>
                  <w:tcW w:w="1581" w:type="dxa"/>
                </w:tcPr>
                <w:p w14:paraId="21CA28DE"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lt;=</w:t>
                  </w:r>
                </w:p>
              </w:tc>
              <w:tc>
                <w:tcPr>
                  <w:tcW w:w="2676" w:type="dxa"/>
                </w:tcPr>
                <w:p w14:paraId="638E9627" w14:textId="77777777" w:rsidR="00DA56BB" w:rsidRPr="002A6DEE" w:rsidRDefault="00DA56BB" w:rsidP="00DA130F">
                  <w:pPr>
                    <w:jc w:val="center"/>
                    <w:rPr>
                      <w:sz w:val="22"/>
                      <w:szCs w:val="22"/>
                    </w:rPr>
                  </w:pPr>
                  <w:r w:rsidRPr="002A6DEE">
                    <w:rPr>
                      <w:sz w:val="22"/>
                      <w:szCs w:val="22"/>
                    </w:rPr>
                    <w:t>Less than or equal to</w:t>
                  </w:r>
                </w:p>
              </w:tc>
              <w:tc>
                <w:tcPr>
                  <w:tcW w:w="2289" w:type="dxa"/>
                </w:tcPr>
                <w:p w14:paraId="70233746"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lt;= Y</w:t>
                  </w:r>
                </w:p>
              </w:tc>
            </w:tr>
            <w:tr w:rsidR="00DA56BB" w:rsidRPr="002A6DEE" w14:paraId="1A9896B3" w14:textId="77777777" w:rsidTr="00DA130F">
              <w:trPr>
                <w:trHeight w:val="273"/>
              </w:trPr>
              <w:tc>
                <w:tcPr>
                  <w:tcW w:w="1581" w:type="dxa"/>
                </w:tcPr>
                <w:p w14:paraId="0012D7EB"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 =</w:t>
                  </w:r>
                </w:p>
              </w:tc>
              <w:tc>
                <w:tcPr>
                  <w:tcW w:w="2676" w:type="dxa"/>
                </w:tcPr>
                <w:p w14:paraId="6DF1FF2D" w14:textId="77777777" w:rsidR="00DA56BB" w:rsidRPr="002A6DEE" w:rsidRDefault="00DA56BB" w:rsidP="00DA130F">
                  <w:pPr>
                    <w:jc w:val="center"/>
                    <w:rPr>
                      <w:sz w:val="22"/>
                      <w:szCs w:val="22"/>
                    </w:rPr>
                  </w:pPr>
                  <w:r w:rsidRPr="002A6DEE">
                    <w:rPr>
                      <w:sz w:val="22"/>
                      <w:szCs w:val="22"/>
                    </w:rPr>
                    <w:t>Equal to</w:t>
                  </w:r>
                </w:p>
              </w:tc>
              <w:tc>
                <w:tcPr>
                  <w:tcW w:w="2289" w:type="dxa"/>
                </w:tcPr>
                <w:p w14:paraId="77D75303"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 = Y</w:t>
                  </w:r>
                </w:p>
              </w:tc>
            </w:tr>
            <w:tr w:rsidR="00DA56BB" w:rsidRPr="002A6DEE" w14:paraId="79082128" w14:textId="77777777" w:rsidTr="00DA130F">
              <w:trPr>
                <w:trHeight w:val="273"/>
              </w:trPr>
              <w:tc>
                <w:tcPr>
                  <w:tcW w:w="1581" w:type="dxa"/>
                </w:tcPr>
                <w:p w14:paraId="6ADA0733"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w:t>
                  </w:r>
                </w:p>
              </w:tc>
              <w:tc>
                <w:tcPr>
                  <w:tcW w:w="2676" w:type="dxa"/>
                </w:tcPr>
                <w:p w14:paraId="495315E1" w14:textId="77777777" w:rsidR="00DA56BB" w:rsidRPr="002A6DEE" w:rsidRDefault="00DA56BB" w:rsidP="00DA130F">
                  <w:pPr>
                    <w:jc w:val="center"/>
                    <w:rPr>
                      <w:sz w:val="22"/>
                      <w:szCs w:val="22"/>
                    </w:rPr>
                  </w:pPr>
                  <w:r w:rsidRPr="002A6DEE">
                    <w:rPr>
                      <w:sz w:val="22"/>
                      <w:szCs w:val="22"/>
                    </w:rPr>
                    <w:t>Not equal to</w:t>
                  </w:r>
                </w:p>
              </w:tc>
              <w:tc>
                <w:tcPr>
                  <w:tcW w:w="2289" w:type="dxa"/>
                </w:tcPr>
                <w:p w14:paraId="137B3760" w14:textId="77777777" w:rsidR="00DA56BB" w:rsidRPr="00071FD3" w:rsidRDefault="00DA56BB" w:rsidP="00DA130F">
                  <w:pPr>
                    <w:jc w:val="center"/>
                    <w:rPr>
                      <w:rFonts w:ascii="Courier New" w:hAnsi="Courier New" w:cs="Courier New"/>
                      <w:sz w:val="22"/>
                      <w:szCs w:val="22"/>
                    </w:rPr>
                  </w:pPr>
                  <w:r w:rsidRPr="00071FD3">
                    <w:rPr>
                      <w:rFonts w:ascii="Courier New" w:hAnsi="Courier New" w:cs="Courier New"/>
                      <w:sz w:val="22"/>
                      <w:szCs w:val="22"/>
                    </w:rPr>
                    <w:t>X != Y</w:t>
                  </w:r>
                </w:p>
              </w:tc>
            </w:tr>
          </w:tbl>
          <w:p w14:paraId="47ED0014" w14:textId="77777777" w:rsidR="00DA56BB" w:rsidRPr="002A6DEE" w:rsidRDefault="00DA56BB" w:rsidP="00DA130F">
            <w:pPr>
              <w:rPr>
                <w:sz w:val="22"/>
                <w:szCs w:val="22"/>
              </w:rPr>
            </w:pPr>
          </w:p>
          <w:p w14:paraId="6A28E58A" w14:textId="77777777" w:rsidR="00DA56BB" w:rsidRPr="002A6DEE" w:rsidRDefault="00DA56BB" w:rsidP="00DA130F">
            <w:pPr>
              <w:rPr>
                <w:sz w:val="22"/>
                <w:szCs w:val="22"/>
              </w:rPr>
            </w:pPr>
            <w:r w:rsidRPr="002A6DEE">
              <w:rPr>
                <w:sz w:val="22"/>
                <w:szCs w:val="22"/>
              </w:rPr>
              <w:t xml:space="preserve">     </w:t>
            </w:r>
          </w:p>
        </w:tc>
      </w:tr>
    </w:tbl>
    <w:p w14:paraId="5BFD9BEC" w14:textId="77777777" w:rsidR="00DA56BB" w:rsidRDefault="00DA56BB" w:rsidP="00DA56BB">
      <w:pPr>
        <w:rPr>
          <w:sz w:val="28"/>
          <w:szCs w:val="28"/>
        </w:rPr>
      </w:pPr>
    </w:p>
    <w:p w14:paraId="2B5392CA" w14:textId="77777777" w:rsidR="00DA56BB" w:rsidRPr="0081515B" w:rsidRDefault="00DA56BB" w:rsidP="00DA56BB">
      <w:pPr>
        <w:rPr>
          <w:rFonts w:ascii="Courier New" w:hAnsi="Courier New"/>
          <w:sz w:val="22"/>
          <w:szCs w:val="22"/>
        </w:rPr>
      </w:pPr>
      <w:r>
        <w:t xml:space="preserve">This lab requires you to think about possible true and false conditions using </w:t>
      </w:r>
      <w:r w:rsidRPr="00071FD3">
        <w:rPr>
          <w:rFonts w:ascii="Courier New" w:hAnsi="Courier New" w:cs="Courier New"/>
        </w:rPr>
        <w:t>if</w:t>
      </w:r>
      <w:r>
        <w:t xml:space="preserve"> statements.</w:t>
      </w:r>
    </w:p>
    <w:p w14:paraId="403311FF" w14:textId="77777777" w:rsidR="00DA56BB" w:rsidRPr="0081515B" w:rsidRDefault="00DA56BB" w:rsidP="00DA56BB">
      <w:pPr>
        <w:rPr>
          <w:rFonts w:ascii="Courier New" w:hAnsi="Courier New"/>
          <w:sz w:val="22"/>
          <w:szCs w:val="22"/>
        </w:rPr>
      </w:pPr>
    </w:p>
    <w:p w14:paraId="02462979" w14:textId="77777777" w:rsidR="00DA56BB" w:rsidRDefault="00DA56BB" w:rsidP="00DA56BB">
      <w:r w:rsidRPr="00926C1A">
        <w:rPr>
          <w:b/>
        </w:rPr>
        <w:t>Step 1:</w:t>
      </w:r>
      <w:r>
        <w:t xml:space="preserve">  Consider the following values set to variables.</w:t>
      </w:r>
    </w:p>
    <w:p w14:paraId="58B1C585"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myAge = 32</w:t>
      </w:r>
    </w:p>
    <w:p w14:paraId="36F372DC"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yourAge = 18</w:t>
      </w:r>
    </w:p>
    <w:p w14:paraId="348A2FD9"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myNumber = 81</w:t>
      </w:r>
    </w:p>
    <w:p w14:paraId="345A6E13"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yourNumber = 17</w:t>
      </w:r>
    </w:p>
    <w:p w14:paraId="0C3DAB5E"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votingAge = 18</w:t>
      </w:r>
    </w:p>
    <w:p w14:paraId="34E3EE2B"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 xml:space="preserve">myName = </w:t>
      </w:r>
      <w:r>
        <w:rPr>
          <w:rFonts w:ascii="Courier New" w:hAnsi="Courier New" w:cs="Courier New"/>
        </w:rPr>
        <w:t>"</w:t>
      </w:r>
      <w:r w:rsidRPr="00071FD3">
        <w:rPr>
          <w:rFonts w:ascii="Courier New" w:hAnsi="Courier New" w:cs="Courier New"/>
        </w:rPr>
        <w:t>Katie</w:t>
      </w:r>
      <w:r>
        <w:rPr>
          <w:rFonts w:ascii="Courier New" w:hAnsi="Courier New" w:cs="Courier New"/>
        </w:rPr>
        <w:t>"</w:t>
      </w:r>
    </w:p>
    <w:p w14:paraId="2734CA3B" w14:textId="77777777" w:rsidR="00DA56BB" w:rsidRPr="00071FD3" w:rsidRDefault="00DA56BB" w:rsidP="00DA56BB">
      <w:pPr>
        <w:numPr>
          <w:ilvl w:val="0"/>
          <w:numId w:val="10"/>
        </w:numPr>
        <w:rPr>
          <w:rFonts w:ascii="Courier New" w:hAnsi="Courier New" w:cs="Courier New"/>
        </w:rPr>
      </w:pPr>
      <w:r w:rsidRPr="00071FD3">
        <w:rPr>
          <w:rFonts w:ascii="Courier New" w:hAnsi="Courier New" w:cs="Courier New"/>
        </w:rPr>
        <w:t xml:space="preserve">yourName = </w:t>
      </w:r>
      <w:r>
        <w:rPr>
          <w:rFonts w:ascii="Courier New" w:hAnsi="Courier New" w:cs="Courier New"/>
        </w:rPr>
        <w:t>"</w:t>
      </w:r>
      <w:r w:rsidRPr="00071FD3">
        <w:rPr>
          <w:rFonts w:ascii="Courier New" w:hAnsi="Courier New" w:cs="Courier New"/>
        </w:rPr>
        <w:t>Bob</w:t>
      </w:r>
      <w:r>
        <w:rPr>
          <w:rFonts w:ascii="Courier New" w:hAnsi="Courier New" w:cs="Courier New"/>
        </w:rPr>
        <w:t>"</w:t>
      </w:r>
    </w:p>
    <w:p w14:paraId="2F3EEE69" w14:textId="77777777" w:rsidR="00DA56BB" w:rsidRPr="00242D6C" w:rsidRDefault="00DA56BB" w:rsidP="00DA56BB"/>
    <w:p w14:paraId="1C4CF5BB" w14:textId="3B96B102" w:rsidR="00DA56BB" w:rsidRDefault="00DA56BB" w:rsidP="00DA56BB">
      <w:r>
        <w:rPr>
          <w:b/>
        </w:rPr>
        <w:t xml:space="preserve">Step 2:  </w:t>
      </w:r>
      <w:r>
        <w:t>Based on the values to the variables in Step 1, do the following conditions result in a true or false statement?  (Reference: Boolean Expressions, page 160).</w:t>
      </w:r>
    </w:p>
    <w:p w14:paraId="4F7BDAA1" w14:textId="77777777" w:rsidR="00DA56BB"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5"/>
        <w:gridCol w:w="3085"/>
      </w:tblGrid>
      <w:tr w:rsidR="00DA56BB" w14:paraId="27F39ED8" w14:textId="77777777" w:rsidTr="00DA130F">
        <w:tc>
          <w:tcPr>
            <w:tcW w:w="5688" w:type="dxa"/>
          </w:tcPr>
          <w:p w14:paraId="5D7F2834" w14:textId="77777777" w:rsidR="00DA56BB" w:rsidRPr="002A6DEE" w:rsidRDefault="00DA56BB" w:rsidP="00DA130F">
            <w:pPr>
              <w:rPr>
                <w:b/>
              </w:rPr>
            </w:pPr>
            <w:r w:rsidRPr="002A6DEE">
              <w:rPr>
                <w:b/>
              </w:rPr>
              <w:t>The condition</w:t>
            </w:r>
          </w:p>
        </w:tc>
        <w:tc>
          <w:tcPr>
            <w:tcW w:w="3168" w:type="dxa"/>
          </w:tcPr>
          <w:p w14:paraId="72364B4C" w14:textId="77777777" w:rsidR="00DA56BB" w:rsidRPr="002A6DEE" w:rsidRDefault="00DA56BB" w:rsidP="00DA130F">
            <w:pPr>
              <w:rPr>
                <w:b/>
              </w:rPr>
            </w:pPr>
            <w:r w:rsidRPr="002A6DEE">
              <w:rPr>
                <w:b/>
              </w:rPr>
              <w:t>True or False</w:t>
            </w:r>
          </w:p>
        </w:tc>
      </w:tr>
      <w:tr w:rsidR="00DA56BB" w14:paraId="145222B3" w14:textId="77777777" w:rsidTr="00DA130F">
        <w:tc>
          <w:tcPr>
            <w:tcW w:w="5688" w:type="dxa"/>
          </w:tcPr>
          <w:p w14:paraId="48217E3D" w14:textId="77777777" w:rsidR="00DA56BB" w:rsidRPr="002A6DEE" w:rsidRDefault="00DA56BB" w:rsidP="00DA130F">
            <w:pPr>
              <w:rPr>
                <w:rFonts w:ascii="Courier New" w:hAnsi="Courier New"/>
                <w:sz w:val="22"/>
                <w:szCs w:val="22"/>
              </w:rPr>
            </w:pPr>
            <w:r w:rsidRPr="002A6DEE">
              <w:rPr>
                <w:rFonts w:ascii="Courier New" w:hAnsi="Courier New"/>
                <w:sz w:val="22"/>
                <w:szCs w:val="22"/>
              </w:rPr>
              <w:t>myAge &gt;= yourAge</w:t>
            </w:r>
          </w:p>
        </w:tc>
        <w:tc>
          <w:tcPr>
            <w:tcW w:w="3168" w:type="dxa"/>
          </w:tcPr>
          <w:p w14:paraId="47F4C5B9" w14:textId="6B30E1C2" w:rsidR="005800C9" w:rsidRDefault="005800C9" w:rsidP="00DA130F">
            <w:r>
              <w:t>True</w:t>
            </w:r>
          </w:p>
        </w:tc>
      </w:tr>
      <w:tr w:rsidR="00DA56BB" w14:paraId="7277AC2F" w14:textId="77777777" w:rsidTr="00DA130F">
        <w:tc>
          <w:tcPr>
            <w:tcW w:w="5688" w:type="dxa"/>
          </w:tcPr>
          <w:p w14:paraId="2E09F45C" w14:textId="77777777" w:rsidR="00DA56BB" w:rsidRPr="002A6DEE" w:rsidRDefault="00DA56BB" w:rsidP="00DA130F">
            <w:pPr>
              <w:rPr>
                <w:rFonts w:ascii="Courier New" w:hAnsi="Courier New"/>
                <w:sz w:val="22"/>
                <w:szCs w:val="22"/>
              </w:rPr>
            </w:pPr>
            <w:r w:rsidRPr="002A6DEE">
              <w:rPr>
                <w:rFonts w:ascii="Courier New" w:hAnsi="Courier New"/>
                <w:sz w:val="22"/>
                <w:szCs w:val="22"/>
              </w:rPr>
              <w:t>yourAge &gt; myAge</w:t>
            </w:r>
          </w:p>
        </w:tc>
        <w:tc>
          <w:tcPr>
            <w:tcW w:w="3168" w:type="dxa"/>
          </w:tcPr>
          <w:p w14:paraId="4EF04443" w14:textId="497DE1BE" w:rsidR="00DA56BB" w:rsidRDefault="005800C9" w:rsidP="00DA130F">
            <w:r>
              <w:t>false</w:t>
            </w:r>
          </w:p>
        </w:tc>
      </w:tr>
      <w:tr w:rsidR="00DA56BB" w14:paraId="07EBAA96" w14:textId="77777777" w:rsidTr="00DA130F">
        <w:tc>
          <w:tcPr>
            <w:tcW w:w="5688" w:type="dxa"/>
          </w:tcPr>
          <w:p w14:paraId="74156BDA" w14:textId="77777777" w:rsidR="00DA56BB" w:rsidRPr="002A6DEE" w:rsidRDefault="00DA56BB" w:rsidP="00DA130F">
            <w:pPr>
              <w:rPr>
                <w:rFonts w:ascii="Courier New" w:hAnsi="Courier New"/>
                <w:sz w:val="22"/>
                <w:szCs w:val="22"/>
              </w:rPr>
            </w:pPr>
            <w:r w:rsidRPr="002A6DEE">
              <w:rPr>
                <w:rFonts w:ascii="Courier New" w:hAnsi="Courier New"/>
                <w:sz w:val="22"/>
                <w:szCs w:val="22"/>
              </w:rPr>
              <w:t>myAge == 45</w:t>
            </w:r>
          </w:p>
        </w:tc>
        <w:tc>
          <w:tcPr>
            <w:tcW w:w="3168" w:type="dxa"/>
          </w:tcPr>
          <w:p w14:paraId="74D76FDF" w14:textId="2296B363" w:rsidR="00DA56BB" w:rsidRDefault="005800C9" w:rsidP="00DA130F">
            <w:r>
              <w:t>false</w:t>
            </w:r>
          </w:p>
        </w:tc>
      </w:tr>
      <w:tr w:rsidR="00DA56BB" w14:paraId="13E43F71" w14:textId="77777777" w:rsidTr="00DA130F">
        <w:tc>
          <w:tcPr>
            <w:tcW w:w="5688" w:type="dxa"/>
          </w:tcPr>
          <w:p w14:paraId="76FBF79C" w14:textId="77777777" w:rsidR="00DA56BB" w:rsidRPr="002A6DEE" w:rsidRDefault="00DA56BB" w:rsidP="00DA130F">
            <w:pPr>
              <w:rPr>
                <w:rFonts w:ascii="Courier New" w:hAnsi="Courier New"/>
                <w:sz w:val="22"/>
                <w:szCs w:val="22"/>
              </w:rPr>
            </w:pPr>
            <w:r w:rsidRPr="002A6DEE">
              <w:rPr>
                <w:rFonts w:ascii="Courier New" w:hAnsi="Courier New"/>
                <w:sz w:val="22"/>
                <w:szCs w:val="22"/>
              </w:rPr>
              <w:t>yourAge == votingAge</w:t>
            </w:r>
          </w:p>
        </w:tc>
        <w:tc>
          <w:tcPr>
            <w:tcW w:w="3168" w:type="dxa"/>
          </w:tcPr>
          <w:p w14:paraId="3B570193" w14:textId="56F7E6E5" w:rsidR="00DA56BB" w:rsidRDefault="005800C9" w:rsidP="00DA130F">
            <w:r>
              <w:t>true</w:t>
            </w:r>
          </w:p>
        </w:tc>
      </w:tr>
      <w:tr w:rsidR="00DA56BB" w14:paraId="7421E60D" w14:textId="77777777" w:rsidTr="00DA130F">
        <w:tc>
          <w:tcPr>
            <w:tcW w:w="5688" w:type="dxa"/>
          </w:tcPr>
          <w:p w14:paraId="3662A021" w14:textId="77777777" w:rsidR="00DA56BB" w:rsidRPr="002A6DEE" w:rsidRDefault="00DA56BB" w:rsidP="00DA130F">
            <w:pPr>
              <w:rPr>
                <w:rFonts w:ascii="Courier New" w:hAnsi="Courier New"/>
                <w:sz w:val="22"/>
                <w:szCs w:val="22"/>
              </w:rPr>
            </w:pPr>
            <w:r w:rsidRPr="002A6DEE">
              <w:rPr>
                <w:rFonts w:ascii="Courier New" w:hAnsi="Courier New"/>
                <w:sz w:val="22"/>
                <w:szCs w:val="22"/>
              </w:rPr>
              <w:lastRenderedPageBreak/>
              <w:t>votingAge &lt;= yourAge</w:t>
            </w:r>
          </w:p>
        </w:tc>
        <w:tc>
          <w:tcPr>
            <w:tcW w:w="3168" w:type="dxa"/>
          </w:tcPr>
          <w:p w14:paraId="00A5CFCF" w14:textId="28DF0A32" w:rsidR="00DA56BB" w:rsidRDefault="005800C9" w:rsidP="00DA130F">
            <w:r>
              <w:t>true</w:t>
            </w:r>
          </w:p>
        </w:tc>
      </w:tr>
      <w:tr w:rsidR="00DA56BB" w14:paraId="00EF0ABB" w14:textId="77777777" w:rsidTr="00DA130F">
        <w:tc>
          <w:tcPr>
            <w:tcW w:w="5688" w:type="dxa"/>
          </w:tcPr>
          <w:p w14:paraId="53838738" w14:textId="77777777" w:rsidR="00DA56BB" w:rsidRPr="002A6DEE" w:rsidRDefault="00DA56BB" w:rsidP="00DA130F">
            <w:pPr>
              <w:rPr>
                <w:rFonts w:ascii="Courier New" w:hAnsi="Courier New"/>
                <w:sz w:val="22"/>
                <w:szCs w:val="22"/>
              </w:rPr>
            </w:pPr>
            <w:r w:rsidRPr="002A6DEE">
              <w:rPr>
                <w:rFonts w:ascii="Courier New" w:hAnsi="Courier New"/>
                <w:sz w:val="22"/>
                <w:szCs w:val="22"/>
              </w:rPr>
              <w:t>myAge &lt;= votingAge</w:t>
            </w:r>
          </w:p>
        </w:tc>
        <w:tc>
          <w:tcPr>
            <w:tcW w:w="3168" w:type="dxa"/>
          </w:tcPr>
          <w:p w14:paraId="77E75684" w14:textId="799C1511" w:rsidR="00DA56BB" w:rsidRDefault="005800C9" w:rsidP="00DA130F">
            <w:r>
              <w:t>false</w:t>
            </w:r>
          </w:p>
        </w:tc>
      </w:tr>
      <w:tr w:rsidR="00DA56BB" w14:paraId="53CEC24A" w14:textId="77777777" w:rsidTr="00DA130F">
        <w:tc>
          <w:tcPr>
            <w:tcW w:w="5688" w:type="dxa"/>
          </w:tcPr>
          <w:p w14:paraId="6D7B5650" w14:textId="77777777" w:rsidR="00DA56BB" w:rsidRPr="002A6DEE" w:rsidRDefault="00DA56BB" w:rsidP="00DA130F">
            <w:pPr>
              <w:rPr>
                <w:rFonts w:ascii="Courier New" w:hAnsi="Courier New"/>
                <w:sz w:val="22"/>
                <w:szCs w:val="22"/>
              </w:rPr>
            </w:pPr>
            <w:r w:rsidRPr="002A6DEE">
              <w:rPr>
                <w:rFonts w:ascii="Courier New" w:hAnsi="Courier New"/>
                <w:sz w:val="22"/>
                <w:szCs w:val="22"/>
              </w:rPr>
              <w:t>myName != yourName</w:t>
            </w:r>
          </w:p>
        </w:tc>
        <w:tc>
          <w:tcPr>
            <w:tcW w:w="3168" w:type="dxa"/>
          </w:tcPr>
          <w:p w14:paraId="2FAB259D" w14:textId="593D281B" w:rsidR="00DA56BB" w:rsidRDefault="005800C9" w:rsidP="00DA130F">
            <w:r>
              <w:t>true</w:t>
            </w:r>
          </w:p>
        </w:tc>
      </w:tr>
      <w:tr w:rsidR="00DA56BB" w14:paraId="5ACD2ACC" w14:textId="77777777" w:rsidTr="00DA130F">
        <w:tc>
          <w:tcPr>
            <w:tcW w:w="5688" w:type="dxa"/>
          </w:tcPr>
          <w:p w14:paraId="3E006AF2" w14:textId="77777777" w:rsidR="00DA56BB" w:rsidRPr="002A6DEE" w:rsidRDefault="00DA56BB" w:rsidP="00DA130F">
            <w:pPr>
              <w:rPr>
                <w:rFonts w:ascii="Courier New" w:hAnsi="Courier New"/>
                <w:sz w:val="22"/>
                <w:szCs w:val="22"/>
              </w:rPr>
            </w:pPr>
            <w:r w:rsidRPr="002A6DEE">
              <w:rPr>
                <w:rFonts w:ascii="Courier New" w:hAnsi="Courier New"/>
                <w:sz w:val="22"/>
                <w:szCs w:val="22"/>
              </w:rPr>
              <w:t>myNumber &lt;= myAge</w:t>
            </w:r>
          </w:p>
        </w:tc>
        <w:tc>
          <w:tcPr>
            <w:tcW w:w="3168" w:type="dxa"/>
          </w:tcPr>
          <w:p w14:paraId="3113AC7E" w14:textId="40F5D789" w:rsidR="00DA56BB" w:rsidRDefault="005800C9" w:rsidP="00DA130F">
            <w:r>
              <w:t>false</w:t>
            </w:r>
          </w:p>
        </w:tc>
      </w:tr>
      <w:tr w:rsidR="00DA56BB" w14:paraId="6E0F66FE" w14:textId="77777777" w:rsidTr="00DA130F">
        <w:tc>
          <w:tcPr>
            <w:tcW w:w="5688" w:type="dxa"/>
          </w:tcPr>
          <w:p w14:paraId="0BEFC9D3" w14:textId="77777777" w:rsidR="00DA56BB" w:rsidRPr="002A6DEE" w:rsidRDefault="00DA56BB" w:rsidP="00DA130F">
            <w:pPr>
              <w:rPr>
                <w:rFonts w:ascii="Courier New" w:hAnsi="Courier New"/>
                <w:sz w:val="22"/>
                <w:szCs w:val="22"/>
              </w:rPr>
            </w:pPr>
            <w:r w:rsidRPr="002A6DEE">
              <w:rPr>
                <w:rFonts w:ascii="Courier New" w:hAnsi="Courier New"/>
                <w:sz w:val="22"/>
                <w:szCs w:val="22"/>
              </w:rPr>
              <w:t>yourNumber &gt;= myAge</w:t>
            </w:r>
          </w:p>
        </w:tc>
        <w:tc>
          <w:tcPr>
            <w:tcW w:w="3168" w:type="dxa"/>
          </w:tcPr>
          <w:p w14:paraId="091E64D8" w14:textId="61EF2BC7" w:rsidR="00DA56BB" w:rsidRDefault="005800C9" w:rsidP="00DA130F">
            <w:r>
              <w:t>false</w:t>
            </w:r>
          </w:p>
        </w:tc>
      </w:tr>
      <w:tr w:rsidR="00DA56BB" w14:paraId="10C1AC2B" w14:textId="77777777" w:rsidTr="00DA130F">
        <w:tc>
          <w:tcPr>
            <w:tcW w:w="5688" w:type="dxa"/>
          </w:tcPr>
          <w:p w14:paraId="5FEF04C6" w14:textId="77777777" w:rsidR="00DA56BB" w:rsidRPr="002A6DEE" w:rsidRDefault="00DA56BB" w:rsidP="00DA130F">
            <w:pPr>
              <w:rPr>
                <w:rFonts w:ascii="Courier New" w:hAnsi="Courier New"/>
                <w:sz w:val="22"/>
                <w:szCs w:val="22"/>
              </w:rPr>
            </w:pPr>
            <w:r w:rsidRPr="002A6DEE">
              <w:rPr>
                <w:rFonts w:ascii="Courier New" w:hAnsi="Courier New"/>
                <w:sz w:val="22"/>
                <w:szCs w:val="22"/>
              </w:rPr>
              <w:t>yourNumber != 17</w:t>
            </w:r>
          </w:p>
        </w:tc>
        <w:tc>
          <w:tcPr>
            <w:tcW w:w="3168" w:type="dxa"/>
          </w:tcPr>
          <w:p w14:paraId="6F970C59" w14:textId="6C8450B3" w:rsidR="00DA56BB" w:rsidRDefault="005800C9" w:rsidP="00DA130F">
            <w:r>
              <w:t>false</w:t>
            </w:r>
          </w:p>
        </w:tc>
      </w:tr>
    </w:tbl>
    <w:p w14:paraId="70F6AE95" w14:textId="77777777" w:rsidR="00DA56BB" w:rsidRDefault="00DA56BB" w:rsidP="00DA56BB"/>
    <w:p w14:paraId="4294767A" w14:textId="5CECA39C" w:rsidR="00DA56BB" w:rsidRDefault="00DA56BB" w:rsidP="00DA56BB">
      <w:r>
        <w:rPr>
          <w:b/>
        </w:rPr>
        <w:t xml:space="preserve">Step 3:  </w:t>
      </w:r>
      <w:r>
        <w:t>Based on the values to the variables in Step 1, what is the expected output?  Hint:  The output will be either what is printed to the screen, or nothing.  (Reference: Boolean Expressions, page 160).</w:t>
      </w:r>
    </w:p>
    <w:p w14:paraId="5491F2F9" w14:textId="77777777" w:rsidR="00DA56BB"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36"/>
        <w:gridCol w:w="3094"/>
      </w:tblGrid>
      <w:tr w:rsidR="00DA56BB" w14:paraId="567B20CA" w14:textId="77777777" w:rsidTr="00DA130F">
        <w:tc>
          <w:tcPr>
            <w:tcW w:w="5688" w:type="dxa"/>
          </w:tcPr>
          <w:p w14:paraId="7E230D53" w14:textId="77777777" w:rsidR="00DA56BB" w:rsidRPr="002A6DEE" w:rsidRDefault="00DA56BB" w:rsidP="00DA130F">
            <w:pPr>
              <w:rPr>
                <w:b/>
              </w:rPr>
            </w:pPr>
            <w:r w:rsidRPr="002A6DEE">
              <w:rPr>
                <w:b/>
              </w:rPr>
              <w:t>The condition</w:t>
            </w:r>
          </w:p>
        </w:tc>
        <w:tc>
          <w:tcPr>
            <w:tcW w:w="3168" w:type="dxa"/>
          </w:tcPr>
          <w:p w14:paraId="21C32550" w14:textId="77777777" w:rsidR="00DA56BB" w:rsidRPr="002A6DEE" w:rsidRDefault="00DA56BB" w:rsidP="00DA130F">
            <w:pPr>
              <w:rPr>
                <w:b/>
              </w:rPr>
            </w:pPr>
            <w:r w:rsidRPr="002A6DEE">
              <w:rPr>
                <w:b/>
              </w:rPr>
              <w:t>Expected Output</w:t>
            </w:r>
          </w:p>
        </w:tc>
      </w:tr>
      <w:tr w:rsidR="00DA56BB" w14:paraId="5BC8BCB2" w14:textId="77777777" w:rsidTr="00DA130F">
        <w:tc>
          <w:tcPr>
            <w:tcW w:w="5688" w:type="dxa"/>
          </w:tcPr>
          <w:p w14:paraId="4CA5BE19" w14:textId="77777777" w:rsidR="00DA56BB" w:rsidRPr="002A6DEE" w:rsidRDefault="00DA56BB" w:rsidP="00DA130F">
            <w:pPr>
              <w:rPr>
                <w:rFonts w:ascii="Courier New" w:hAnsi="Courier New"/>
                <w:sz w:val="22"/>
                <w:szCs w:val="22"/>
              </w:rPr>
            </w:pPr>
            <w:r w:rsidRPr="002A6DEE">
              <w:rPr>
                <w:rFonts w:ascii="Courier New" w:hAnsi="Courier New"/>
                <w:sz w:val="22"/>
                <w:szCs w:val="22"/>
              </w:rPr>
              <w:t>If myName == yourName Then</w:t>
            </w:r>
          </w:p>
          <w:p w14:paraId="0D7AA152"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We have the same name</w:t>
            </w:r>
            <w:r>
              <w:rPr>
                <w:rFonts w:ascii="Courier New" w:hAnsi="Courier New"/>
                <w:sz w:val="22"/>
                <w:szCs w:val="22"/>
              </w:rPr>
              <w:t>"</w:t>
            </w:r>
          </w:p>
          <w:p w14:paraId="348B9145"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6950CCAB" w14:textId="77777777" w:rsidR="00DA56BB" w:rsidRDefault="00DA56BB" w:rsidP="00DA130F"/>
        </w:tc>
      </w:tr>
      <w:tr w:rsidR="00DA56BB" w14:paraId="3DE89061" w14:textId="77777777" w:rsidTr="00DA130F">
        <w:tc>
          <w:tcPr>
            <w:tcW w:w="5688" w:type="dxa"/>
          </w:tcPr>
          <w:p w14:paraId="3EFBED2E" w14:textId="77777777" w:rsidR="00DA56BB" w:rsidRPr="002A6DEE" w:rsidRDefault="00DA56BB" w:rsidP="00DA130F">
            <w:pPr>
              <w:rPr>
                <w:rFonts w:ascii="Courier New" w:hAnsi="Courier New"/>
                <w:sz w:val="22"/>
                <w:szCs w:val="22"/>
              </w:rPr>
            </w:pPr>
            <w:r w:rsidRPr="002A6DEE">
              <w:rPr>
                <w:rFonts w:ascii="Courier New" w:hAnsi="Courier New"/>
                <w:sz w:val="22"/>
                <w:szCs w:val="22"/>
              </w:rPr>
              <w:t>If myAge &gt;= yourAge Then</w:t>
            </w:r>
          </w:p>
          <w:p w14:paraId="61C6C27E"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I am older or equal to your      age</w:t>
            </w:r>
            <w:r>
              <w:rPr>
                <w:rFonts w:ascii="Courier New" w:hAnsi="Courier New"/>
                <w:sz w:val="22"/>
                <w:szCs w:val="22"/>
              </w:rPr>
              <w:t>"</w:t>
            </w:r>
          </w:p>
          <w:p w14:paraId="2120523D"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6FFFA84D" w14:textId="21DC9781" w:rsidR="00DA56BB" w:rsidRDefault="005800C9" w:rsidP="00DA130F">
            <w:r>
              <w:t>I am older or equal to your age</w:t>
            </w:r>
          </w:p>
        </w:tc>
      </w:tr>
      <w:tr w:rsidR="00DA56BB" w14:paraId="7DA4E647" w14:textId="77777777" w:rsidTr="00DA130F">
        <w:tc>
          <w:tcPr>
            <w:tcW w:w="5688" w:type="dxa"/>
          </w:tcPr>
          <w:p w14:paraId="1DF79D33"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If myName != </w:t>
            </w:r>
            <w:r>
              <w:rPr>
                <w:rFonts w:ascii="Courier New" w:hAnsi="Courier New"/>
                <w:sz w:val="22"/>
                <w:szCs w:val="22"/>
              </w:rPr>
              <w:t>"</w:t>
            </w:r>
            <w:r w:rsidRPr="002A6DEE">
              <w:rPr>
                <w:rFonts w:ascii="Courier New" w:hAnsi="Courier New"/>
                <w:sz w:val="22"/>
                <w:szCs w:val="22"/>
              </w:rPr>
              <w:t>Katie</w:t>
            </w:r>
            <w:r>
              <w:rPr>
                <w:rFonts w:ascii="Courier New" w:hAnsi="Courier New"/>
                <w:sz w:val="22"/>
                <w:szCs w:val="22"/>
              </w:rPr>
              <w:t>"</w:t>
            </w:r>
            <w:r w:rsidRPr="002A6DEE">
              <w:rPr>
                <w:rFonts w:ascii="Courier New" w:hAnsi="Courier New"/>
                <w:sz w:val="22"/>
                <w:szCs w:val="22"/>
              </w:rPr>
              <w:t xml:space="preserve"> Then</w:t>
            </w:r>
          </w:p>
          <w:p w14:paraId="3F567DB3"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That is not my name</w:t>
            </w:r>
            <w:r>
              <w:rPr>
                <w:rFonts w:ascii="Courier New" w:hAnsi="Courier New"/>
                <w:sz w:val="22"/>
                <w:szCs w:val="22"/>
              </w:rPr>
              <w:t>"</w:t>
            </w:r>
          </w:p>
          <w:p w14:paraId="74212380"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365BDFC9" w14:textId="77777777" w:rsidR="00DA56BB" w:rsidRDefault="00DA56BB" w:rsidP="00DA130F"/>
        </w:tc>
      </w:tr>
      <w:tr w:rsidR="00DA56BB" w14:paraId="7729CAC4" w14:textId="77777777" w:rsidTr="00DA130F">
        <w:tc>
          <w:tcPr>
            <w:tcW w:w="5688" w:type="dxa"/>
          </w:tcPr>
          <w:p w14:paraId="3A231DD7"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If myName == </w:t>
            </w:r>
            <w:r>
              <w:rPr>
                <w:rFonts w:ascii="Courier New" w:hAnsi="Courier New"/>
                <w:sz w:val="22"/>
                <w:szCs w:val="22"/>
              </w:rPr>
              <w:t>"</w:t>
            </w:r>
            <w:r w:rsidRPr="002A6DEE">
              <w:rPr>
                <w:rFonts w:ascii="Courier New" w:hAnsi="Courier New"/>
                <w:sz w:val="22"/>
                <w:szCs w:val="22"/>
              </w:rPr>
              <w:t>Katie</w:t>
            </w:r>
            <w:r>
              <w:rPr>
                <w:rFonts w:ascii="Courier New" w:hAnsi="Courier New"/>
                <w:sz w:val="22"/>
                <w:szCs w:val="22"/>
              </w:rPr>
              <w:t>"</w:t>
            </w:r>
            <w:r w:rsidRPr="002A6DEE">
              <w:rPr>
                <w:rFonts w:ascii="Courier New" w:hAnsi="Courier New"/>
                <w:sz w:val="22"/>
                <w:szCs w:val="22"/>
              </w:rPr>
              <w:t xml:space="preserve"> Then</w:t>
            </w:r>
          </w:p>
          <w:p w14:paraId="703C983F"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That is my name</w:t>
            </w:r>
            <w:r>
              <w:rPr>
                <w:rFonts w:ascii="Courier New" w:hAnsi="Courier New"/>
                <w:sz w:val="22"/>
                <w:szCs w:val="22"/>
              </w:rPr>
              <w:t>"</w:t>
            </w:r>
          </w:p>
          <w:p w14:paraId="5FA98C3D"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0675FAF9" w14:textId="7F793CD2" w:rsidR="00DA56BB" w:rsidRDefault="005800C9" w:rsidP="00DA130F">
            <w:r>
              <w:t>That is my name</w:t>
            </w:r>
          </w:p>
        </w:tc>
      </w:tr>
      <w:tr w:rsidR="00DA56BB" w14:paraId="5F6BE67C" w14:textId="77777777" w:rsidTr="00DA130F">
        <w:tc>
          <w:tcPr>
            <w:tcW w:w="5688" w:type="dxa"/>
          </w:tcPr>
          <w:p w14:paraId="1954B6C5" w14:textId="77777777" w:rsidR="00DA56BB" w:rsidRPr="002A6DEE" w:rsidRDefault="00DA56BB" w:rsidP="00DA130F">
            <w:pPr>
              <w:rPr>
                <w:rFonts w:ascii="Courier New" w:hAnsi="Courier New"/>
                <w:sz w:val="22"/>
                <w:szCs w:val="22"/>
              </w:rPr>
            </w:pPr>
            <w:r w:rsidRPr="002A6DEE">
              <w:rPr>
                <w:rFonts w:ascii="Courier New" w:hAnsi="Courier New"/>
                <w:sz w:val="22"/>
                <w:szCs w:val="22"/>
              </w:rPr>
              <w:t>If myNumber == 17 Then</w:t>
            </w:r>
          </w:p>
          <w:p w14:paraId="61F456E4"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My number is 17</w:t>
            </w:r>
            <w:r>
              <w:rPr>
                <w:rFonts w:ascii="Courier New" w:hAnsi="Courier New"/>
                <w:sz w:val="22"/>
                <w:szCs w:val="22"/>
              </w:rPr>
              <w:t>"</w:t>
            </w:r>
          </w:p>
          <w:p w14:paraId="75B652EC"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6E982FBA" w14:textId="77777777" w:rsidR="00DA56BB" w:rsidRDefault="00DA56BB" w:rsidP="00DA130F"/>
        </w:tc>
      </w:tr>
      <w:tr w:rsidR="00DA56BB" w14:paraId="68471905" w14:textId="77777777" w:rsidTr="00DA130F">
        <w:tc>
          <w:tcPr>
            <w:tcW w:w="5688" w:type="dxa"/>
          </w:tcPr>
          <w:p w14:paraId="4975FCE3" w14:textId="77777777" w:rsidR="00DA56BB" w:rsidRPr="002A6DEE" w:rsidRDefault="00DA56BB" w:rsidP="00DA130F">
            <w:pPr>
              <w:rPr>
                <w:rFonts w:ascii="Courier New" w:hAnsi="Courier New"/>
                <w:sz w:val="22"/>
                <w:szCs w:val="22"/>
              </w:rPr>
            </w:pPr>
            <w:r w:rsidRPr="002A6DEE">
              <w:rPr>
                <w:rFonts w:ascii="Courier New" w:hAnsi="Courier New"/>
                <w:sz w:val="22"/>
                <w:szCs w:val="22"/>
              </w:rPr>
              <w:t>If myNumber &gt;=80 Then</w:t>
            </w:r>
          </w:p>
          <w:p w14:paraId="4E736223"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My number is 80 or more</w:t>
            </w:r>
            <w:r>
              <w:rPr>
                <w:rFonts w:ascii="Courier New" w:hAnsi="Courier New"/>
                <w:sz w:val="22"/>
                <w:szCs w:val="22"/>
              </w:rPr>
              <w:t>"</w:t>
            </w:r>
          </w:p>
          <w:p w14:paraId="3B88B21B"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0625840A" w14:textId="2E20A091" w:rsidR="00DA56BB" w:rsidRDefault="005800C9" w:rsidP="00DA130F">
            <w:r>
              <w:t>My number is 80 or moure</w:t>
            </w:r>
          </w:p>
        </w:tc>
      </w:tr>
      <w:tr w:rsidR="00DA56BB" w14:paraId="2DE29784" w14:textId="77777777" w:rsidTr="00DA130F">
        <w:tc>
          <w:tcPr>
            <w:tcW w:w="5688" w:type="dxa"/>
          </w:tcPr>
          <w:p w14:paraId="0A97C729" w14:textId="77777777" w:rsidR="00DA56BB" w:rsidRPr="002A6DEE" w:rsidRDefault="00DA56BB" w:rsidP="00DA130F">
            <w:pPr>
              <w:rPr>
                <w:rFonts w:ascii="Courier New" w:hAnsi="Courier New"/>
                <w:sz w:val="22"/>
                <w:szCs w:val="22"/>
              </w:rPr>
            </w:pPr>
            <w:r w:rsidRPr="002A6DEE">
              <w:rPr>
                <w:rFonts w:ascii="Courier New" w:hAnsi="Courier New"/>
                <w:sz w:val="22"/>
                <w:szCs w:val="22"/>
              </w:rPr>
              <w:t>If yourNumber &lt;= yourAge Then</w:t>
            </w:r>
          </w:p>
          <w:p w14:paraId="7BC02A69"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Your number is less than or equal to your age</w:t>
            </w:r>
            <w:r>
              <w:rPr>
                <w:rFonts w:ascii="Courier New" w:hAnsi="Courier New"/>
                <w:sz w:val="22"/>
                <w:szCs w:val="22"/>
              </w:rPr>
              <w:t>"</w:t>
            </w:r>
          </w:p>
          <w:p w14:paraId="1627F908"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16895730" w14:textId="5D1270FE" w:rsidR="00DA56BB" w:rsidRDefault="005800C9" w:rsidP="00DA130F">
            <w:r>
              <w:t>Your number is less than or equal to your age</w:t>
            </w:r>
          </w:p>
        </w:tc>
      </w:tr>
      <w:tr w:rsidR="00DA56BB" w14:paraId="1EDC8C2B" w14:textId="77777777" w:rsidTr="00DA130F">
        <w:tc>
          <w:tcPr>
            <w:tcW w:w="5688" w:type="dxa"/>
          </w:tcPr>
          <w:p w14:paraId="68DB7CF1" w14:textId="77777777" w:rsidR="00DA56BB" w:rsidRPr="002A6DEE" w:rsidRDefault="00DA56BB" w:rsidP="00DA130F">
            <w:pPr>
              <w:rPr>
                <w:rFonts w:ascii="Courier New" w:hAnsi="Courier New"/>
                <w:sz w:val="22"/>
                <w:szCs w:val="22"/>
              </w:rPr>
            </w:pPr>
            <w:r w:rsidRPr="002A6DEE">
              <w:rPr>
                <w:rFonts w:ascii="Courier New" w:hAnsi="Courier New"/>
                <w:sz w:val="22"/>
                <w:szCs w:val="22"/>
              </w:rPr>
              <w:t>If myNumber &lt; yourNumber Then</w:t>
            </w:r>
          </w:p>
          <w:p w14:paraId="47550929"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My number is less</w:t>
            </w:r>
            <w:r>
              <w:rPr>
                <w:rFonts w:ascii="Courier New" w:hAnsi="Courier New"/>
                <w:sz w:val="22"/>
                <w:szCs w:val="22"/>
              </w:rPr>
              <w:t>"</w:t>
            </w:r>
          </w:p>
          <w:p w14:paraId="244D3B0B"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41DEE3F9" w14:textId="77777777" w:rsidR="00DA56BB" w:rsidRDefault="00DA56BB" w:rsidP="00DA130F"/>
        </w:tc>
      </w:tr>
      <w:tr w:rsidR="00DA56BB" w14:paraId="231364C0" w14:textId="77777777" w:rsidTr="00DA130F">
        <w:tc>
          <w:tcPr>
            <w:tcW w:w="5688" w:type="dxa"/>
          </w:tcPr>
          <w:p w14:paraId="0DFA16C1" w14:textId="77777777" w:rsidR="00DA56BB" w:rsidRPr="002A6DEE" w:rsidRDefault="00DA56BB" w:rsidP="00DA130F">
            <w:pPr>
              <w:rPr>
                <w:rFonts w:ascii="Courier New" w:hAnsi="Courier New"/>
                <w:sz w:val="22"/>
                <w:szCs w:val="22"/>
              </w:rPr>
            </w:pPr>
            <w:r w:rsidRPr="002A6DEE">
              <w:rPr>
                <w:rFonts w:ascii="Courier New" w:hAnsi="Courier New"/>
                <w:sz w:val="22"/>
                <w:szCs w:val="22"/>
              </w:rPr>
              <w:t>If yourAge &gt;= votingAge Then</w:t>
            </w:r>
          </w:p>
          <w:p w14:paraId="4E47A861"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You can vote</w:t>
            </w:r>
            <w:r>
              <w:rPr>
                <w:rFonts w:ascii="Courier New" w:hAnsi="Courier New"/>
                <w:sz w:val="22"/>
                <w:szCs w:val="22"/>
              </w:rPr>
              <w:t>"</w:t>
            </w:r>
          </w:p>
          <w:p w14:paraId="2E1368E8"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39AC53B0" w14:textId="5ADE53F0" w:rsidR="00DA56BB" w:rsidRDefault="005800C9" w:rsidP="00DA130F">
            <w:r>
              <w:t>You can vote</w:t>
            </w:r>
          </w:p>
        </w:tc>
      </w:tr>
      <w:tr w:rsidR="00DA56BB" w14:paraId="5CCC8B46" w14:textId="77777777" w:rsidTr="00DA130F">
        <w:tc>
          <w:tcPr>
            <w:tcW w:w="5688" w:type="dxa"/>
          </w:tcPr>
          <w:p w14:paraId="3A0CDD1C" w14:textId="77777777" w:rsidR="00DA56BB" w:rsidRPr="002A6DEE" w:rsidRDefault="00DA56BB" w:rsidP="00DA130F">
            <w:pPr>
              <w:rPr>
                <w:rFonts w:ascii="Courier New" w:hAnsi="Courier New"/>
                <w:sz w:val="22"/>
                <w:szCs w:val="22"/>
              </w:rPr>
            </w:pPr>
            <w:r>
              <w:rPr>
                <w:rStyle w:val="PageNumber"/>
              </w:rPr>
              <w:t xml:space="preserve">If </w:t>
            </w:r>
            <w:r w:rsidRPr="002A6DEE">
              <w:rPr>
                <w:rFonts w:ascii="Courier New" w:hAnsi="Courier New"/>
                <w:sz w:val="22"/>
                <w:szCs w:val="22"/>
              </w:rPr>
              <w:t xml:space="preserve"> myAge &lt; yourAge Then</w:t>
            </w:r>
          </w:p>
          <w:p w14:paraId="1A8B6054" w14:textId="77777777" w:rsidR="00DA56BB" w:rsidRPr="002A6DEE" w:rsidRDefault="00DA56BB" w:rsidP="00DA130F">
            <w:pPr>
              <w:rPr>
                <w:rFonts w:ascii="Courier New" w:hAnsi="Courier New"/>
                <w:sz w:val="22"/>
                <w:szCs w:val="22"/>
              </w:rPr>
            </w:pPr>
            <w:r w:rsidRPr="002A6DEE">
              <w:rPr>
                <w:rFonts w:ascii="Courier New" w:hAnsi="Courier New"/>
                <w:sz w:val="22"/>
                <w:szCs w:val="22"/>
              </w:rPr>
              <w:t xml:space="preserve">    print </w:t>
            </w:r>
            <w:r>
              <w:rPr>
                <w:rFonts w:ascii="Courier New" w:hAnsi="Courier New"/>
                <w:sz w:val="22"/>
                <w:szCs w:val="22"/>
              </w:rPr>
              <w:t>"</w:t>
            </w:r>
            <w:r w:rsidRPr="002A6DEE">
              <w:rPr>
                <w:rFonts w:ascii="Courier New" w:hAnsi="Courier New"/>
                <w:sz w:val="22"/>
                <w:szCs w:val="22"/>
              </w:rPr>
              <w:t>I am younger</w:t>
            </w:r>
            <w:r>
              <w:rPr>
                <w:rFonts w:ascii="Courier New" w:hAnsi="Courier New"/>
                <w:sz w:val="22"/>
                <w:szCs w:val="22"/>
              </w:rPr>
              <w:t>"</w:t>
            </w:r>
          </w:p>
          <w:p w14:paraId="6FFB323B" w14:textId="77777777" w:rsidR="00DA56BB" w:rsidRPr="002A6DEE" w:rsidRDefault="00DA56BB" w:rsidP="00DA130F">
            <w:pPr>
              <w:rPr>
                <w:rFonts w:ascii="Courier New" w:hAnsi="Courier New"/>
                <w:sz w:val="22"/>
                <w:szCs w:val="22"/>
              </w:rPr>
            </w:pPr>
            <w:r w:rsidRPr="002A6DEE">
              <w:rPr>
                <w:rFonts w:ascii="Courier New" w:hAnsi="Courier New"/>
                <w:sz w:val="22"/>
                <w:szCs w:val="22"/>
              </w:rPr>
              <w:t>End If</w:t>
            </w:r>
          </w:p>
        </w:tc>
        <w:tc>
          <w:tcPr>
            <w:tcW w:w="3168" w:type="dxa"/>
          </w:tcPr>
          <w:p w14:paraId="12C2F8B9" w14:textId="77777777" w:rsidR="00DA56BB" w:rsidRDefault="00DA56BB" w:rsidP="00DA130F"/>
        </w:tc>
      </w:tr>
    </w:tbl>
    <w:p w14:paraId="2E07F3DE" w14:textId="77777777" w:rsidR="00DA56BB" w:rsidRDefault="00DA56BB" w:rsidP="00DA56BB"/>
    <w:p w14:paraId="022353A9" w14:textId="77777777" w:rsidR="00DA56BB" w:rsidRDefault="00DA56BB" w:rsidP="00DA56BB"/>
    <w:p w14:paraId="204D1CDD" w14:textId="77777777" w:rsidR="00DA56BB" w:rsidRPr="00F00F5F" w:rsidRDefault="00DA56BB" w:rsidP="00DA56BB">
      <w:pPr>
        <w:rPr>
          <w:b/>
          <w:sz w:val="28"/>
          <w:szCs w:val="28"/>
        </w:rPr>
      </w:pPr>
      <w:r>
        <w:br w:type="page"/>
      </w:r>
      <w:r>
        <w:rPr>
          <w:noProof/>
        </w:rPr>
        <w:lastRenderedPageBreak/>
        <mc:AlternateContent>
          <mc:Choice Requires="wps">
            <w:drawing>
              <wp:anchor distT="0" distB="0" distL="114300" distR="114300" simplePos="0" relativeHeight="251659264" behindDoc="0" locked="0" layoutInCell="1" allowOverlap="1" wp14:anchorId="13B7D326" wp14:editId="0E2C0936">
                <wp:simplePos x="0" y="0"/>
                <wp:positionH relativeFrom="column">
                  <wp:posOffset>-114300</wp:posOffset>
                </wp:positionH>
                <wp:positionV relativeFrom="paragraph">
                  <wp:posOffset>342900</wp:posOffset>
                </wp:positionV>
                <wp:extent cx="5495925" cy="2066925"/>
                <wp:effectExtent l="9525" t="9525" r="9525" b="9525"/>
                <wp:wrapSquare wrapText="bothSides"/>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2066925"/>
                        </a:xfrm>
                        <a:prstGeom prst="rect">
                          <a:avLst/>
                        </a:prstGeom>
                        <a:solidFill>
                          <a:srgbClr val="C0C0C0"/>
                        </a:solidFill>
                        <a:ln w="9525">
                          <a:solidFill>
                            <a:srgbClr val="000000"/>
                          </a:solidFill>
                          <a:miter lim="800000"/>
                          <a:headEnd/>
                          <a:tailEnd/>
                        </a:ln>
                      </wps:spPr>
                      <wps:txbx>
                        <w:txbxContent>
                          <w:p w14:paraId="0F8060B3" w14:textId="77777777" w:rsidR="00DA130F" w:rsidRPr="00FE1642" w:rsidRDefault="00DA130F" w:rsidP="00DA56BB">
                            <w:pPr>
                              <w:rPr>
                                <w:sz w:val="22"/>
                                <w:szCs w:val="22"/>
                              </w:rPr>
                            </w:pPr>
                            <w:r w:rsidRPr="00FE1642">
                              <w:rPr>
                                <w:sz w:val="22"/>
                                <w:szCs w:val="22"/>
                              </w:rPr>
                              <w:t>Critical Review</w:t>
                            </w:r>
                          </w:p>
                          <w:p w14:paraId="4B0A7B42" w14:textId="77777777" w:rsidR="00DA130F" w:rsidRPr="00FE1642" w:rsidRDefault="00DA130F" w:rsidP="00DA56BB">
                            <w:pPr>
                              <w:rPr>
                                <w:sz w:val="22"/>
                                <w:szCs w:val="22"/>
                              </w:rPr>
                            </w:pPr>
                          </w:p>
                          <w:p w14:paraId="6C2770B6" w14:textId="77777777" w:rsidR="00DA130F" w:rsidRDefault="00DA130F" w:rsidP="00DA56BB">
                            <w:pPr>
                              <w:ind w:left="720"/>
                              <w:rPr>
                                <w:sz w:val="22"/>
                                <w:szCs w:val="22"/>
                              </w:rPr>
                            </w:pPr>
                            <w:r>
                              <w:rPr>
                                <w:sz w:val="22"/>
                                <w:szCs w:val="22"/>
                              </w:rPr>
                              <w:t xml:space="preserve">Questions are often asked using an </w:t>
                            </w:r>
                            <w:r w:rsidRPr="00CD57A3">
                              <w:rPr>
                                <w:rFonts w:ascii="Courier New" w:hAnsi="Courier New" w:cs="Courier New"/>
                                <w:sz w:val="22"/>
                                <w:szCs w:val="22"/>
                              </w:rPr>
                              <w:t>if</w:t>
                            </w:r>
                            <w:r>
                              <w:rPr>
                                <w:sz w:val="22"/>
                                <w:szCs w:val="22"/>
                              </w:rPr>
                              <w:t xml:space="preserve"> statement such as </w:t>
                            </w:r>
                            <w:r w:rsidRPr="00B37388">
                              <w:rPr>
                                <w:rFonts w:ascii="Courier New" w:hAnsi="Courier New"/>
                                <w:sz w:val="22"/>
                                <w:szCs w:val="22"/>
                              </w:rPr>
                              <w:t>if</w:t>
                            </w:r>
                            <w:r>
                              <w:rPr>
                                <w:rFonts w:ascii="Courier New" w:hAnsi="Courier New"/>
                                <w:sz w:val="22"/>
                                <w:szCs w:val="22"/>
                              </w:rPr>
                              <w:t xml:space="preserve"> </w:t>
                            </w:r>
                            <w:r w:rsidRPr="00B37388">
                              <w:rPr>
                                <w:rFonts w:ascii="Courier New" w:hAnsi="Courier New"/>
                                <w:sz w:val="22"/>
                                <w:szCs w:val="22"/>
                              </w:rPr>
                              <w:t>X &gt; Y</w:t>
                            </w:r>
                            <w:r>
                              <w:rPr>
                                <w:sz w:val="22"/>
                                <w:szCs w:val="22"/>
                              </w:rPr>
                              <w:t>, whereas the question asked is "</w:t>
                            </w:r>
                            <w:r w:rsidRPr="00B37388">
                              <w:rPr>
                                <w:rFonts w:ascii="Courier New" w:hAnsi="Courier New"/>
                                <w:sz w:val="22"/>
                                <w:szCs w:val="22"/>
                              </w:rPr>
                              <w:t>is X greater than Y</w:t>
                            </w:r>
                            <w:r>
                              <w:rPr>
                                <w:rFonts w:ascii="Courier New" w:hAnsi="Courier New"/>
                                <w:sz w:val="22"/>
                                <w:szCs w:val="22"/>
                              </w:rPr>
                              <w:t>"?</w:t>
                            </w:r>
                          </w:p>
                          <w:p w14:paraId="401BD8DF" w14:textId="77777777" w:rsidR="00DA130F" w:rsidRDefault="00DA130F" w:rsidP="00DA56BB">
                            <w:pPr>
                              <w:ind w:left="720"/>
                              <w:rPr>
                                <w:sz w:val="22"/>
                                <w:szCs w:val="22"/>
                              </w:rPr>
                            </w:pPr>
                          </w:p>
                          <w:p w14:paraId="075BCC71" w14:textId="77777777" w:rsidR="00DA130F" w:rsidRDefault="00DA130F" w:rsidP="00DA56BB">
                            <w:pPr>
                              <w:ind w:left="720"/>
                              <w:rPr>
                                <w:sz w:val="22"/>
                                <w:szCs w:val="22"/>
                              </w:rPr>
                            </w:pPr>
                            <w:r>
                              <w:rPr>
                                <w:sz w:val="22"/>
                                <w:szCs w:val="22"/>
                              </w:rPr>
                              <w:t xml:space="preserve">The general structure of an </w:t>
                            </w:r>
                            <w:r w:rsidRPr="00CD57A3">
                              <w:rPr>
                                <w:rFonts w:ascii="Courier New" w:hAnsi="Courier New" w:cs="Courier New"/>
                                <w:sz w:val="22"/>
                                <w:szCs w:val="22"/>
                              </w:rPr>
                              <w:t>if</w:t>
                            </w:r>
                            <w:r>
                              <w:rPr>
                                <w:sz w:val="22"/>
                                <w:szCs w:val="22"/>
                              </w:rPr>
                              <w:t xml:space="preserve"> statement is</w:t>
                            </w:r>
                          </w:p>
                          <w:p w14:paraId="67BEADF7"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If condition Then</w:t>
                            </w:r>
                          </w:p>
                          <w:p w14:paraId="1924CF4C"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Statement</w:t>
                            </w:r>
                          </w:p>
                          <w:p w14:paraId="34316609"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Statement</w:t>
                            </w:r>
                          </w:p>
                          <w:p w14:paraId="66242F6C"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Etc.</w:t>
                            </w:r>
                          </w:p>
                          <w:p w14:paraId="153C3F5E" w14:textId="77777777" w:rsidR="00DA130F" w:rsidRDefault="00DA130F" w:rsidP="00DA56BB">
                            <w:pPr>
                              <w:ind w:left="720"/>
                              <w:rPr>
                                <w:rFonts w:ascii="Courier New" w:hAnsi="Courier New"/>
                                <w:sz w:val="22"/>
                                <w:szCs w:val="22"/>
                              </w:rPr>
                            </w:pPr>
                            <w:r w:rsidRPr="005560D1">
                              <w:rPr>
                                <w:rFonts w:ascii="Courier New" w:hAnsi="Courier New"/>
                                <w:sz w:val="22"/>
                                <w:szCs w:val="22"/>
                              </w:rPr>
                              <w:t>End If</w:t>
                            </w:r>
                          </w:p>
                          <w:p w14:paraId="4357B9A9" w14:textId="77777777" w:rsidR="00DA130F" w:rsidRDefault="00DA130F" w:rsidP="00DA56BB">
                            <w:pPr>
                              <w:ind w:left="720"/>
                              <w:rPr>
                                <w:rFonts w:ascii="Courier New" w:hAnsi="Courier New"/>
                                <w:sz w:val="22"/>
                                <w:szCs w:val="22"/>
                              </w:rPr>
                            </w:pPr>
                          </w:p>
                          <w:p w14:paraId="177A714C" w14:textId="77777777" w:rsidR="00DA130F" w:rsidRPr="005560D1" w:rsidRDefault="00DA130F" w:rsidP="00DA56BB">
                            <w:pPr>
                              <w:ind w:left="720"/>
                              <w:rPr>
                                <w:rFonts w:ascii="Courier New" w:hAnsi="Courier New"/>
                                <w:sz w:val="22"/>
                                <w:szCs w:val="22"/>
                              </w:rPr>
                            </w:pPr>
                          </w:p>
                          <w:p w14:paraId="4F592F79" w14:textId="77777777" w:rsidR="00DA130F" w:rsidRDefault="00DA130F" w:rsidP="00DA56BB">
                            <w:pPr>
                              <w:ind w:left="720"/>
                              <w:rPr>
                                <w:sz w:val="22"/>
                                <w:szCs w:val="22"/>
                              </w:rPr>
                            </w:pPr>
                          </w:p>
                          <w:p w14:paraId="2B7F1E02" w14:textId="77777777" w:rsidR="00DA130F" w:rsidRPr="00FE1642" w:rsidRDefault="00DA130F" w:rsidP="00DA56BB">
                            <w:pPr>
                              <w:ind w:left="720"/>
                              <w:rPr>
                                <w:sz w:val="22"/>
                                <w:szCs w:val="22"/>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B7D326" id="_x0000_t202" coordsize="21600,21600" o:spt="202" path="m,l,21600r21600,l21600,xe">
                <v:stroke joinstyle="miter"/>
                <v:path gradientshapeok="t" o:connecttype="rect"/>
              </v:shapetype>
              <v:shape id="Text Box 6" o:spid="_x0000_s1026" type="#_x0000_t202" style="position:absolute;margin-left:-9pt;margin-top:27pt;width:432.75pt;height:162.7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" fillcolor="silver">
                <v:textbox>
                  <w:txbxContent>
                    <w:p w14:paraId="0F8060B3" w14:textId="77777777" w:rsidR="00DA130F" w:rsidRPr="00FE1642" w:rsidRDefault="00DA130F" w:rsidP="00DA56BB">
                      <w:pPr>
                        <w:rPr>
                          <w:sz w:val="22"/>
                          <w:szCs w:val="22"/>
                        </w:rPr>
                      </w:pPr>
                      <w:r w:rsidRPr="00FE1642">
                        <w:rPr>
                          <w:sz w:val="22"/>
                          <w:szCs w:val="22"/>
                        </w:rPr>
                        <w:t>Critical Review</w:t>
                      </w:r>
                    </w:p>
                    <w:p w14:paraId="4B0A7B42" w14:textId="77777777" w:rsidR="00DA130F" w:rsidRPr="00FE1642" w:rsidRDefault="00DA130F" w:rsidP="00DA56BB">
                      <w:pPr>
                        <w:rPr>
                          <w:sz w:val="22"/>
                          <w:szCs w:val="22"/>
                        </w:rPr>
                      </w:pPr>
                    </w:p>
                    <w:p w14:paraId="6C2770B6" w14:textId="77777777" w:rsidR="00DA130F" w:rsidRDefault="00DA130F" w:rsidP="00DA56BB">
                      <w:pPr>
                        <w:ind w:left="720"/>
                        <w:rPr>
                          <w:sz w:val="22"/>
                          <w:szCs w:val="22"/>
                        </w:rPr>
                      </w:pPr>
                      <w:r>
                        <w:rPr>
                          <w:sz w:val="22"/>
                          <w:szCs w:val="22"/>
                        </w:rPr>
                        <w:t xml:space="preserve">Questions are often asked using an </w:t>
                      </w:r>
                      <w:r w:rsidRPr="00CD57A3">
                        <w:rPr>
                          <w:rFonts w:ascii="Courier New" w:hAnsi="Courier New" w:cs="Courier New"/>
                          <w:sz w:val="22"/>
                          <w:szCs w:val="22"/>
                        </w:rPr>
                        <w:t>if</w:t>
                      </w:r>
                      <w:r>
                        <w:rPr>
                          <w:sz w:val="22"/>
                          <w:szCs w:val="22"/>
                        </w:rPr>
                        <w:t xml:space="preserve"> statement such as </w:t>
                      </w:r>
                      <w:r w:rsidRPr="00B37388">
                        <w:rPr>
                          <w:rFonts w:ascii="Courier New" w:hAnsi="Courier New"/>
                          <w:sz w:val="22"/>
                          <w:szCs w:val="22"/>
                        </w:rPr>
                        <w:t>if</w:t>
                      </w:r>
                      <w:r>
                        <w:rPr>
                          <w:rFonts w:ascii="Courier New" w:hAnsi="Courier New"/>
                          <w:sz w:val="22"/>
                          <w:szCs w:val="22"/>
                        </w:rPr>
                        <w:t xml:space="preserve"> </w:t>
                      </w:r>
                      <w:r w:rsidRPr="00B37388">
                        <w:rPr>
                          <w:rFonts w:ascii="Courier New" w:hAnsi="Courier New"/>
                          <w:sz w:val="22"/>
                          <w:szCs w:val="22"/>
                        </w:rPr>
                        <w:t>X &gt; Y</w:t>
                      </w:r>
                      <w:r>
                        <w:rPr>
                          <w:sz w:val="22"/>
                          <w:szCs w:val="22"/>
                        </w:rPr>
                        <w:t>, whereas the question asked is "</w:t>
                      </w:r>
                      <w:r w:rsidRPr="00B37388">
                        <w:rPr>
                          <w:rFonts w:ascii="Courier New" w:hAnsi="Courier New"/>
                          <w:sz w:val="22"/>
                          <w:szCs w:val="22"/>
                        </w:rPr>
                        <w:t>is X greater than Y</w:t>
                      </w:r>
                      <w:r>
                        <w:rPr>
                          <w:rFonts w:ascii="Courier New" w:hAnsi="Courier New"/>
                          <w:sz w:val="22"/>
                          <w:szCs w:val="22"/>
                        </w:rPr>
                        <w:t>"?</w:t>
                      </w:r>
                    </w:p>
                    <w:p w14:paraId="401BD8DF" w14:textId="77777777" w:rsidR="00DA130F" w:rsidRDefault="00DA130F" w:rsidP="00DA56BB">
                      <w:pPr>
                        <w:ind w:left="720"/>
                        <w:rPr>
                          <w:sz w:val="22"/>
                          <w:szCs w:val="22"/>
                        </w:rPr>
                      </w:pPr>
                    </w:p>
                    <w:p w14:paraId="075BCC71" w14:textId="77777777" w:rsidR="00DA130F" w:rsidRDefault="00DA130F" w:rsidP="00DA56BB">
                      <w:pPr>
                        <w:ind w:left="720"/>
                        <w:rPr>
                          <w:sz w:val="22"/>
                          <w:szCs w:val="22"/>
                        </w:rPr>
                      </w:pPr>
                      <w:r>
                        <w:rPr>
                          <w:sz w:val="22"/>
                          <w:szCs w:val="22"/>
                        </w:rPr>
                        <w:t xml:space="preserve">The general structure of an </w:t>
                      </w:r>
                      <w:r w:rsidRPr="00CD57A3">
                        <w:rPr>
                          <w:rFonts w:ascii="Courier New" w:hAnsi="Courier New" w:cs="Courier New"/>
                          <w:sz w:val="22"/>
                          <w:szCs w:val="22"/>
                        </w:rPr>
                        <w:t>if</w:t>
                      </w:r>
                      <w:r>
                        <w:rPr>
                          <w:sz w:val="22"/>
                          <w:szCs w:val="22"/>
                        </w:rPr>
                        <w:t xml:space="preserve"> statement is</w:t>
                      </w:r>
                    </w:p>
                    <w:p w14:paraId="67BEADF7"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If condition Then</w:t>
                      </w:r>
                    </w:p>
                    <w:p w14:paraId="1924CF4C"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Statement</w:t>
                      </w:r>
                    </w:p>
                    <w:p w14:paraId="34316609"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Statement</w:t>
                      </w:r>
                    </w:p>
                    <w:p w14:paraId="66242F6C" w14:textId="77777777" w:rsidR="00DA130F" w:rsidRPr="005560D1" w:rsidRDefault="00DA130F" w:rsidP="00DA56BB">
                      <w:pPr>
                        <w:ind w:left="720"/>
                        <w:rPr>
                          <w:rFonts w:ascii="Courier New" w:hAnsi="Courier New"/>
                          <w:sz w:val="22"/>
                          <w:szCs w:val="22"/>
                        </w:rPr>
                      </w:pPr>
                      <w:r w:rsidRPr="005560D1">
                        <w:rPr>
                          <w:rFonts w:ascii="Courier New" w:hAnsi="Courier New"/>
                          <w:sz w:val="22"/>
                          <w:szCs w:val="22"/>
                        </w:rPr>
                        <w:tab/>
                        <w:t>Etc.</w:t>
                      </w:r>
                    </w:p>
                    <w:p w14:paraId="153C3F5E" w14:textId="77777777" w:rsidR="00DA130F" w:rsidRDefault="00DA130F" w:rsidP="00DA56BB">
                      <w:pPr>
                        <w:ind w:left="720"/>
                        <w:rPr>
                          <w:rFonts w:ascii="Courier New" w:hAnsi="Courier New"/>
                          <w:sz w:val="22"/>
                          <w:szCs w:val="22"/>
                        </w:rPr>
                      </w:pPr>
                      <w:r w:rsidRPr="005560D1">
                        <w:rPr>
                          <w:rFonts w:ascii="Courier New" w:hAnsi="Courier New"/>
                          <w:sz w:val="22"/>
                          <w:szCs w:val="22"/>
                        </w:rPr>
                        <w:t>End If</w:t>
                      </w:r>
                    </w:p>
                    <w:p w14:paraId="4357B9A9" w14:textId="77777777" w:rsidR="00DA130F" w:rsidRDefault="00DA130F" w:rsidP="00DA56BB">
                      <w:pPr>
                        <w:ind w:left="720"/>
                        <w:rPr>
                          <w:rFonts w:ascii="Courier New" w:hAnsi="Courier New"/>
                          <w:sz w:val="22"/>
                          <w:szCs w:val="22"/>
                        </w:rPr>
                      </w:pPr>
                    </w:p>
                    <w:p w14:paraId="177A714C" w14:textId="77777777" w:rsidR="00DA130F" w:rsidRPr="005560D1" w:rsidRDefault="00DA130F" w:rsidP="00DA56BB">
                      <w:pPr>
                        <w:ind w:left="720"/>
                        <w:rPr>
                          <w:rFonts w:ascii="Courier New" w:hAnsi="Courier New"/>
                          <w:sz w:val="22"/>
                          <w:szCs w:val="22"/>
                        </w:rPr>
                      </w:pPr>
                    </w:p>
                    <w:p w14:paraId="4F592F79" w14:textId="77777777" w:rsidR="00DA130F" w:rsidRDefault="00DA130F" w:rsidP="00DA56BB">
                      <w:pPr>
                        <w:ind w:left="720"/>
                        <w:rPr>
                          <w:sz w:val="22"/>
                          <w:szCs w:val="22"/>
                        </w:rPr>
                      </w:pPr>
                    </w:p>
                    <w:p w14:paraId="2B7F1E02" w14:textId="77777777" w:rsidR="00DA130F" w:rsidRPr="00FE1642" w:rsidRDefault="00DA130F" w:rsidP="00DA56BB">
                      <w:pPr>
                        <w:ind w:left="720"/>
                        <w:rPr>
                          <w:sz w:val="22"/>
                          <w:szCs w:val="22"/>
                        </w:rPr>
                      </w:pPr>
                    </w:p>
                  </w:txbxContent>
                </v:textbox>
                <w10:wrap type="square"/>
              </v:shape>
            </w:pict>
          </mc:Fallback>
        </mc:AlternateContent>
      </w:r>
      <w:r>
        <w:rPr>
          <w:b/>
          <w:sz w:val="28"/>
          <w:szCs w:val="28"/>
        </w:rPr>
        <w:t>Lab 3.2</w:t>
      </w:r>
      <w:r w:rsidRPr="00F00F5F">
        <w:rPr>
          <w:b/>
          <w:sz w:val="28"/>
          <w:szCs w:val="28"/>
        </w:rPr>
        <w:t xml:space="preserve"> –</w:t>
      </w:r>
      <w:r>
        <w:rPr>
          <w:b/>
          <w:sz w:val="28"/>
          <w:szCs w:val="28"/>
        </w:rPr>
        <w:t xml:space="preserve"> Pseudocode and Decisions</w:t>
      </w:r>
    </w:p>
    <w:p w14:paraId="4959130B" w14:textId="77777777" w:rsidR="00DA56BB" w:rsidRDefault="00DA56BB" w:rsidP="00DA56BB"/>
    <w:p w14:paraId="793C65C8" w14:textId="77777777" w:rsidR="00DA56BB" w:rsidRDefault="00DA56BB" w:rsidP="00DA56BB">
      <w:r>
        <w:t xml:space="preserve">This lab requires you to think about the steps that take place in a program by writing pseudocode.  Read the following program prior to completing the lab.  </w:t>
      </w:r>
    </w:p>
    <w:p w14:paraId="1D19B33A" w14:textId="77777777" w:rsidR="00DA56BB" w:rsidRDefault="00DA56BB" w:rsidP="00DA56BB"/>
    <w:p w14:paraId="7DFD7E6D" w14:textId="77777777" w:rsidR="00DA56BB" w:rsidRPr="00FD7047" w:rsidRDefault="00DA56BB" w:rsidP="00DA56BB">
      <w:pPr>
        <w:ind w:left="720"/>
        <w:rPr>
          <w:rFonts w:ascii="Courier New" w:hAnsi="Courier New"/>
          <w:sz w:val="22"/>
          <w:szCs w:val="22"/>
        </w:rPr>
      </w:pPr>
      <w:r w:rsidRPr="00FD7047">
        <w:rPr>
          <w:rFonts w:ascii="Courier New" w:hAnsi="Courier New"/>
          <w:sz w:val="22"/>
          <w:szCs w:val="22"/>
        </w:rPr>
        <w:t xml:space="preserve">A retail company </w:t>
      </w:r>
      <w:r>
        <w:rPr>
          <w:rFonts w:ascii="Courier New" w:hAnsi="Courier New"/>
          <w:sz w:val="22"/>
          <w:szCs w:val="22"/>
        </w:rPr>
        <w:t xml:space="preserve">assigns a $5000 store bonus if monthly sales are $100,000 or more.  Additionally, if their sales exceed 125% or more of their monthly goal of $90,000, then all employees will receive a message stating that they will get a day off. </w:t>
      </w:r>
    </w:p>
    <w:p w14:paraId="00E80AF2" w14:textId="77777777" w:rsidR="00DA56BB" w:rsidRDefault="00DA56BB" w:rsidP="00DA56BB">
      <w:pPr>
        <w:rPr>
          <w:b/>
        </w:rPr>
      </w:pPr>
    </w:p>
    <w:p w14:paraId="60F89664" w14:textId="77777777" w:rsidR="00DA56BB" w:rsidRDefault="00DA56BB" w:rsidP="00DA56BB">
      <w:r>
        <w:rPr>
          <w:b/>
        </w:rPr>
        <w:t>Step 1</w:t>
      </w:r>
      <w:r>
        <w:t xml:space="preserve">:  This program is easiest when solved using just one variable.  Declare the variables that you will need in the program, using the proper data type and documenting the purpose. Depending on your programming style, you may find additional variables are useful.  If that is the case, adjust your program as necessary.  </w:t>
      </w:r>
    </w:p>
    <w:p w14:paraId="3BAE682D" w14:textId="77777777" w:rsidR="00DA56BB"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9"/>
        <w:gridCol w:w="4171"/>
      </w:tblGrid>
      <w:tr w:rsidR="00DA56BB" w14:paraId="6E7467D9" w14:textId="77777777" w:rsidTr="00DA130F">
        <w:tc>
          <w:tcPr>
            <w:tcW w:w="4565" w:type="dxa"/>
          </w:tcPr>
          <w:p w14:paraId="2CDF503A" w14:textId="77777777" w:rsidR="00DA56BB" w:rsidRPr="002A6DEE" w:rsidRDefault="00DA56BB" w:rsidP="00DA130F">
            <w:pPr>
              <w:rPr>
                <w:b/>
              </w:rPr>
            </w:pPr>
            <w:r w:rsidRPr="002A6DEE">
              <w:rPr>
                <w:b/>
              </w:rPr>
              <w:t>Variable Name</w:t>
            </w:r>
          </w:p>
        </w:tc>
        <w:tc>
          <w:tcPr>
            <w:tcW w:w="4291" w:type="dxa"/>
          </w:tcPr>
          <w:p w14:paraId="0E159EA9" w14:textId="77777777" w:rsidR="00DA56BB" w:rsidRPr="002A6DEE" w:rsidRDefault="00DA56BB" w:rsidP="00DA130F">
            <w:pPr>
              <w:rPr>
                <w:b/>
              </w:rPr>
            </w:pPr>
            <w:r w:rsidRPr="002A6DEE">
              <w:rPr>
                <w:b/>
              </w:rPr>
              <w:t>Purpose</w:t>
            </w:r>
          </w:p>
        </w:tc>
      </w:tr>
      <w:tr w:rsidR="00DA56BB" w14:paraId="4658763E" w14:textId="77777777" w:rsidTr="00DA130F">
        <w:tc>
          <w:tcPr>
            <w:tcW w:w="4565" w:type="dxa"/>
          </w:tcPr>
          <w:p w14:paraId="02C0E15A" w14:textId="7B6956D2" w:rsidR="00DA56BB" w:rsidRPr="002A6DEE" w:rsidRDefault="005800C9" w:rsidP="00DA130F">
            <w:pPr>
              <w:rPr>
                <w:rFonts w:ascii="Courier New" w:hAnsi="Courier New"/>
                <w:sz w:val="22"/>
                <w:szCs w:val="22"/>
              </w:rPr>
            </w:pPr>
            <w:r>
              <w:rPr>
                <w:rFonts w:ascii="Courier New" w:hAnsi="Courier New"/>
                <w:sz w:val="22"/>
                <w:szCs w:val="22"/>
              </w:rPr>
              <w:t>monthlySales</w:t>
            </w:r>
          </w:p>
        </w:tc>
        <w:tc>
          <w:tcPr>
            <w:tcW w:w="4291" w:type="dxa"/>
          </w:tcPr>
          <w:p w14:paraId="3C91F45D" w14:textId="77777777" w:rsidR="00DA56BB" w:rsidRPr="002A6DEE" w:rsidRDefault="00DA56BB" w:rsidP="00DA130F">
            <w:pPr>
              <w:rPr>
                <w:rFonts w:ascii="Courier New" w:hAnsi="Courier New"/>
                <w:sz w:val="22"/>
                <w:szCs w:val="22"/>
              </w:rPr>
            </w:pPr>
            <w:r w:rsidRPr="002A6DEE">
              <w:rPr>
                <w:rFonts w:ascii="Courier New" w:hAnsi="Courier New"/>
                <w:sz w:val="22"/>
                <w:szCs w:val="22"/>
              </w:rPr>
              <w:t>Stores the monthly sales</w:t>
            </w:r>
          </w:p>
        </w:tc>
      </w:tr>
      <w:tr w:rsidR="00DA56BB" w14:paraId="6025637A" w14:textId="77777777" w:rsidTr="00DA130F">
        <w:tc>
          <w:tcPr>
            <w:tcW w:w="4565" w:type="dxa"/>
          </w:tcPr>
          <w:p w14:paraId="4ABD0CED" w14:textId="2DBF0D5E" w:rsidR="00DA56BB" w:rsidRPr="002A6DEE" w:rsidRDefault="00DA56BB" w:rsidP="00DA130F">
            <w:pPr>
              <w:rPr>
                <w:rFonts w:ascii="Courier New" w:hAnsi="Courier New"/>
                <w:sz w:val="22"/>
                <w:szCs w:val="22"/>
              </w:rPr>
            </w:pPr>
          </w:p>
        </w:tc>
        <w:tc>
          <w:tcPr>
            <w:tcW w:w="4291" w:type="dxa"/>
          </w:tcPr>
          <w:p w14:paraId="51A5C939" w14:textId="77777777" w:rsidR="00DA56BB" w:rsidRPr="002A6DEE" w:rsidRDefault="00DA56BB" w:rsidP="00DA130F">
            <w:pPr>
              <w:rPr>
                <w:rFonts w:ascii="Courier New" w:hAnsi="Courier New"/>
                <w:sz w:val="22"/>
                <w:szCs w:val="22"/>
              </w:rPr>
            </w:pPr>
          </w:p>
        </w:tc>
      </w:tr>
    </w:tbl>
    <w:p w14:paraId="15661C02" w14:textId="77777777" w:rsidR="00DA56BB" w:rsidRDefault="00DA56BB" w:rsidP="00DA56BB"/>
    <w:p w14:paraId="094D46A8" w14:textId="77777777" w:rsidR="00DA56BB" w:rsidRDefault="00DA56BB" w:rsidP="00DA56BB">
      <w:r>
        <w:rPr>
          <w:b/>
        </w:rPr>
        <w:t xml:space="preserve">Step 2:  </w:t>
      </w:r>
      <w:r>
        <w:t xml:space="preserve">Given the major task involved in this program, what modules might you consider including?  Also describe the purpose of the module. </w:t>
      </w:r>
    </w:p>
    <w:p w14:paraId="749C4AE8" w14:textId="77777777" w:rsidR="00DA56BB"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88"/>
        <w:gridCol w:w="5220"/>
      </w:tblGrid>
      <w:tr w:rsidR="00DA56BB" w14:paraId="696D0A25" w14:textId="77777777" w:rsidTr="00DA130F">
        <w:tc>
          <w:tcPr>
            <w:tcW w:w="2988" w:type="dxa"/>
          </w:tcPr>
          <w:p w14:paraId="2AF2A91C" w14:textId="77777777" w:rsidR="00DA56BB" w:rsidRPr="002A6DEE" w:rsidRDefault="00DA56BB" w:rsidP="00DA130F">
            <w:pPr>
              <w:rPr>
                <w:b/>
              </w:rPr>
            </w:pPr>
            <w:r w:rsidRPr="002A6DEE">
              <w:rPr>
                <w:b/>
              </w:rPr>
              <w:t>Module Name</w:t>
            </w:r>
          </w:p>
        </w:tc>
        <w:tc>
          <w:tcPr>
            <w:tcW w:w="5220" w:type="dxa"/>
          </w:tcPr>
          <w:p w14:paraId="3A4E5058" w14:textId="77777777" w:rsidR="00DA56BB" w:rsidRPr="002A6DEE" w:rsidRDefault="00DA56BB" w:rsidP="00DA130F">
            <w:pPr>
              <w:rPr>
                <w:b/>
              </w:rPr>
            </w:pPr>
            <w:r w:rsidRPr="002A6DEE">
              <w:rPr>
                <w:b/>
              </w:rPr>
              <w:t>Purpose</w:t>
            </w:r>
          </w:p>
        </w:tc>
      </w:tr>
      <w:tr w:rsidR="00DA56BB" w14:paraId="69C7FA43" w14:textId="77777777" w:rsidTr="00DA130F">
        <w:tc>
          <w:tcPr>
            <w:tcW w:w="2988" w:type="dxa"/>
          </w:tcPr>
          <w:p w14:paraId="172B26E7" w14:textId="77777777" w:rsidR="00DA56BB" w:rsidRPr="002A6DEE" w:rsidRDefault="00DA56BB" w:rsidP="00DA130F">
            <w:pPr>
              <w:rPr>
                <w:rFonts w:ascii="Courier New" w:hAnsi="Courier New"/>
                <w:sz w:val="22"/>
                <w:szCs w:val="22"/>
              </w:rPr>
            </w:pPr>
            <w:r w:rsidRPr="002A6DEE">
              <w:rPr>
                <w:rFonts w:ascii="Courier New" w:hAnsi="Courier New"/>
                <w:sz w:val="22"/>
                <w:szCs w:val="22"/>
              </w:rPr>
              <w:t>Module getSales ()</w:t>
            </w:r>
          </w:p>
        </w:tc>
        <w:tc>
          <w:tcPr>
            <w:tcW w:w="5220" w:type="dxa"/>
          </w:tcPr>
          <w:p w14:paraId="6D803040" w14:textId="77777777" w:rsidR="00DA56BB" w:rsidRPr="002A6DEE" w:rsidRDefault="00DA56BB" w:rsidP="00DA130F">
            <w:pPr>
              <w:rPr>
                <w:rFonts w:ascii="Courier New" w:hAnsi="Courier New"/>
                <w:sz w:val="22"/>
                <w:szCs w:val="22"/>
              </w:rPr>
            </w:pPr>
            <w:r w:rsidRPr="002A6DEE">
              <w:rPr>
                <w:rFonts w:ascii="Courier New" w:hAnsi="Courier New"/>
                <w:sz w:val="22"/>
                <w:szCs w:val="22"/>
              </w:rPr>
              <w:t>Allows the user to enter the monthly sales.</w:t>
            </w:r>
          </w:p>
        </w:tc>
      </w:tr>
      <w:tr w:rsidR="00DA56BB" w14:paraId="6B534711" w14:textId="77777777" w:rsidTr="00DA130F">
        <w:tc>
          <w:tcPr>
            <w:tcW w:w="2988" w:type="dxa"/>
          </w:tcPr>
          <w:p w14:paraId="37D8D5A6" w14:textId="7CBB9628" w:rsidR="00DA56BB" w:rsidRPr="002A6DEE" w:rsidRDefault="005800C9" w:rsidP="00DA130F">
            <w:pPr>
              <w:rPr>
                <w:rFonts w:ascii="Courier New" w:hAnsi="Courier New"/>
                <w:sz w:val="22"/>
                <w:szCs w:val="22"/>
              </w:rPr>
            </w:pPr>
            <w:r>
              <w:rPr>
                <w:rFonts w:ascii="Courier New" w:hAnsi="Courier New"/>
                <w:sz w:val="22"/>
                <w:szCs w:val="22"/>
              </w:rPr>
              <w:t>Module checkBonus()</w:t>
            </w:r>
          </w:p>
        </w:tc>
        <w:tc>
          <w:tcPr>
            <w:tcW w:w="5220" w:type="dxa"/>
          </w:tcPr>
          <w:p w14:paraId="14891E12" w14:textId="77777777" w:rsidR="00DA56BB" w:rsidRPr="002A6DEE" w:rsidRDefault="00DA56BB" w:rsidP="00DA130F">
            <w:pPr>
              <w:rPr>
                <w:rFonts w:ascii="Courier New" w:hAnsi="Courier New"/>
                <w:sz w:val="22"/>
                <w:szCs w:val="22"/>
              </w:rPr>
            </w:pPr>
            <w:r w:rsidRPr="002A6DEE">
              <w:rPr>
                <w:rFonts w:ascii="Courier New" w:hAnsi="Courier New"/>
                <w:sz w:val="22"/>
                <w:szCs w:val="22"/>
              </w:rPr>
              <w:t>This module will determine if a bonus should be awarded.</w:t>
            </w:r>
          </w:p>
        </w:tc>
      </w:tr>
      <w:tr w:rsidR="00DA56BB" w14:paraId="7FD02A5E" w14:textId="77777777" w:rsidTr="00DA130F">
        <w:tc>
          <w:tcPr>
            <w:tcW w:w="2988" w:type="dxa"/>
          </w:tcPr>
          <w:p w14:paraId="74DA4FA8" w14:textId="3002D64F" w:rsidR="00DA56BB" w:rsidRPr="002A6DEE" w:rsidRDefault="005800C9" w:rsidP="00DA130F">
            <w:pPr>
              <w:rPr>
                <w:rFonts w:ascii="Courier New" w:hAnsi="Courier New"/>
                <w:sz w:val="22"/>
                <w:szCs w:val="22"/>
              </w:rPr>
            </w:pPr>
            <w:r>
              <w:rPr>
                <w:rFonts w:ascii="Courier New" w:hAnsi="Courier New"/>
                <w:sz w:val="22"/>
                <w:szCs w:val="22"/>
              </w:rPr>
              <w:t>Module checkDay()</w:t>
            </w:r>
          </w:p>
        </w:tc>
        <w:tc>
          <w:tcPr>
            <w:tcW w:w="5220" w:type="dxa"/>
          </w:tcPr>
          <w:p w14:paraId="762EE33A" w14:textId="77777777" w:rsidR="00DA56BB" w:rsidRPr="002A6DEE" w:rsidRDefault="00DA56BB" w:rsidP="00DA130F">
            <w:pPr>
              <w:rPr>
                <w:rFonts w:ascii="Courier New" w:hAnsi="Courier New"/>
                <w:sz w:val="22"/>
                <w:szCs w:val="22"/>
              </w:rPr>
            </w:pPr>
            <w:r w:rsidRPr="002A6DEE">
              <w:rPr>
                <w:rFonts w:ascii="Courier New" w:hAnsi="Courier New"/>
                <w:sz w:val="22"/>
                <w:szCs w:val="22"/>
              </w:rPr>
              <w:t>This module will determine if a day off should be awarded.</w:t>
            </w:r>
          </w:p>
        </w:tc>
      </w:tr>
    </w:tbl>
    <w:p w14:paraId="6FF6538E" w14:textId="77777777" w:rsidR="00DA56BB" w:rsidRPr="004616ED" w:rsidRDefault="00DA56BB" w:rsidP="00DA56BB"/>
    <w:p w14:paraId="57F04EB8" w14:textId="4E780EC5" w:rsidR="00DA56BB" w:rsidRDefault="00DA56BB" w:rsidP="00DA56BB">
      <w:r>
        <w:rPr>
          <w:b/>
        </w:rPr>
        <w:t>Step 3:</w:t>
      </w:r>
      <w:r>
        <w:t xml:space="preserve">  Complete the pseudocode by writing the missing lines.  When writing your modules and making calls, be sure to pass necessary variables as arguments and accept </w:t>
      </w:r>
      <w:r>
        <w:lastRenderedPageBreak/>
        <w:t xml:space="preserve">them as reference parameters if they need to be modified in the module.  (Reference: Writing a Decision Structure in Pseudocode, page 160).  </w:t>
      </w:r>
      <w:r>
        <w:rPr>
          <w:rStyle w:val="PageNumber"/>
        </w:rPr>
        <w:t xml:space="preserve"> </w:t>
      </w:r>
      <w:r>
        <w:t xml:space="preserve">                                    </w:t>
      </w:r>
    </w:p>
    <w:p w14:paraId="3908C47B" w14:textId="77777777" w:rsidR="00DA56BB" w:rsidRDefault="00DA56BB" w:rsidP="00DA56BB"/>
    <w:p w14:paraId="20668225" w14:textId="77777777" w:rsidR="00DA56BB" w:rsidRDefault="00DA56BB" w:rsidP="00DA56BB">
      <w:pPr>
        <w:ind w:left="720"/>
        <w:rPr>
          <w:rFonts w:ascii="Courier New" w:hAnsi="Courier New"/>
          <w:sz w:val="22"/>
          <w:szCs w:val="22"/>
        </w:rPr>
      </w:pPr>
      <w:r>
        <w:rPr>
          <w:rFonts w:ascii="Courier New" w:hAnsi="Courier New"/>
          <w:sz w:val="22"/>
          <w:szCs w:val="22"/>
        </w:rPr>
        <w:t>Module main ()</w:t>
      </w:r>
    </w:p>
    <w:p w14:paraId="179B88A8" w14:textId="77777777" w:rsidR="00DA56BB" w:rsidRDefault="00DA56BB" w:rsidP="00DA56BB">
      <w:pPr>
        <w:ind w:left="720"/>
        <w:rPr>
          <w:rFonts w:ascii="Courier New" w:hAnsi="Courier New"/>
          <w:sz w:val="22"/>
          <w:szCs w:val="22"/>
        </w:rPr>
      </w:pPr>
      <w:r>
        <w:rPr>
          <w:rFonts w:ascii="Courier New" w:hAnsi="Courier New"/>
          <w:sz w:val="22"/>
          <w:szCs w:val="22"/>
        </w:rPr>
        <w:tab/>
        <w:t xml:space="preserve">//Declare local variables </w:t>
      </w:r>
    </w:p>
    <w:p w14:paraId="44D645E2" w14:textId="77777777" w:rsidR="00DA56BB" w:rsidRDefault="00DA56BB" w:rsidP="00DA56BB">
      <w:pPr>
        <w:ind w:left="720"/>
        <w:rPr>
          <w:rFonts w:ascii="Courier New" w:hAnsi="Courier New"/>
          <w:sz w:val="22"/>
          <w:szCs w:val="22"/>
        </w:rPr>
      </w:pPr>
      <w:r>
        <w:rPr>
          <w:rFonts w:ascii="Courier New" w:hAnsi="Courier New"/>
          <w:sz w:val="22"/>
          <w:szCs w:val="22"/>
        </w:rPr>
        <w:tab/>
        <w:t>Declare Real monthlySales</w:t>
      </w:r>
    </w:p>
    <w:p w14:paraId="6B43D96C" w14:textId="77777777" w:rsidR="00DA56BB" w:rsidRDefault="00DA56BB" w:rsidP="00DA56BB">
      <w:pPr>
        <w:ind w:left="720"/>
        <w:rPr>
          <w:rFonts w:ascii="Courier New" w:hAnsi="Courier New"/>
          <w:sz w:val="22"/>
          <w:szCs w:val="22"/>
        </w:rPr>
      </w:pPr>
      <w:r>
        <w:rPr>
          <w:rFonts w:ascii="Courier New" w:hAnsi="Courier New"/>
          <w:sz w:val="22"/>
          <w:szCs w:val="22"/>
        </w:rPr>
        <w:tab/>
      </w:r>
    </w:p>
    <w:p w14:paraId="24F8FAC6" w14:textId="77777777" w:rsidR="00DA56BB" w:rsidRDefault="00DA56BB" w:rsidP="00DA56BB">
      <w:pPr>
        <w:ind w:left="720"/>
        <w:rPr>
          <w:rFonts w:ascii="Courier New" w:hAnsi="Courier New"/>
          <w:sz w:val="22"/>
          <w:szCs w:val="22"/>
        </w:rPr>
      </w:pPr>
      <w:r>
        <w:rPr>
          <w:rFonts w:ascii="Courier New" w:hAnsi="Courier New"/>
          <w:sz w:val="22"/>
          <w:szCs w:val="22"/>
        </w:rPr>
        <w:tab/>
        <w:t>//Function calls</w:t>
      </w:r>
    </w:p>
    <w:p w14:paraId="7EB93F30" w14:textId="77777777" w:rsidR="00DA56BB" w:rsidRDefault="00DA56BB" w:rsidP="00DA56BB">
      <w:pPr>
        <w:ind w:left="720"/>
        <w:rPr>
          <w:rFonts w:ascii="Courier New" w:hAnsi="Courier New"/>
          <w:sz w:val="22"/>
          <w:szCs w:val="22"/>
        </w:rPr>
      </w:pPr>
      <w:r>
        <w:rPr>
          <w:rFonts w:ascii="Courier New" w:hAnsi="Courier New"/>
          <w:sz w:val="22"/>
          <w:szCs w:val="22"/>
        </w:rPr>
        <w:tab/>
        <w:t>Call getSales(monthlySales)</w:t>
      </w:r>
    </w:p>
    <w:p w14:paraId="23BA1CA9" w14:textId="1C96A363" w:rsidR="00DA56BB" w:rsidRDefault="00DA56BB" w:rsidP="00DA56BB">
      <w:pPr>
        <w:ind w:left="720"/>
        <w:rPr>
          <w:rFonts w:ascii="Courier New" w:hAnsi="Courier New"/>
          <w:sz w:val="22"/>
          <w:szCs w:val="22"/>
        </w:rPr>
      </w:pPr>
      <w:r>
        <w:rPr>
          <w:rFonts w:ascii="Courier New" w:hAnsi="Courier New"/>
          <w:sz w:val="22"/>
          <w:szCs w:val="22"/>
        </w:rPr>
        <w:tab/>
      </w:r>
      <w:r w:rsidR="005800C9">
        <w:rPr>
          <w:rFonts w:ascii="Courier New" w:hAnsi="Courier New"/>
          <w:sz w:val="22"/>
          <w:szCs w:val="22"/>
        </w:rPr>
        <w:t xml:space="preserve">Call </w:t>
      </w:r>
      <w:r w:rsidR="00282A5F">
        <w:rPr>
          <w:rFonts w:ascii="Courier New" w:hAnsi="Courier New"/>
          <w:sz w:val="22"/>
          <w:szCs w:val="22"/>
        </w:rPr>
        <w:t>checkBonus(monthlySales)</w:t>
      </w:r>
    </w:p>
    <w:p w14:paraId="75FBD7AE" w14:textId="4A795603" w:rsidR="00DA56BB" w:rsidRDefault="00282A5F" w:rsidP="00DA56BB">
      <w:pPr>
        <w:ind w:left="720"/>
        <w:rPr>
          <w:rFonts w:ascii="Courier New" w:hAnsi="Courier New"/>
          <w:sz w:val="22"/>
          <w:szCs w:val="22"/>
        </w:rPr>
      </w:pPr>
      <w:r>
        <w:rPr>
          <w:rFonts w:ascii="Courier New" w:hAnsi="Courier New"/>
          <w:sz w:val="22"/>
          <w:szCs w:val="22"/>
        </w:rPr>
        <w:tab/>
        <w:t>Call checkDay(monthlySales)</w:t>
      </w:r>
      <w:r w:rsidR="00DA56BB">
        <w:rPr>
          <w:rFonts w:ascii="Courier New" w:hAnsi="Courier New"/>
          <w:sz w:val="22"/>
          <w:szCs w:val="22"/>
        </w:rPr>
        <w:tab/>
      </w:r>
    </w:p>
    <w:p w14:paraId="598E1C48" w14:textId="77777777" w:rsidR="00DA56BB" w:rsidRDefault="00DA56BB" w:rsidP="00DA56BB">
      <w:pPr>
        <w:ind w:left="720"/>
        <w:rPr>
          <w:rFonts w:ascii="Courier New" w:hAnsi="Courier New"/>
          <w:sz w:val="22"/>
          <w:szCs w:val="22"/>
        </w:rPr>
      </w:pPr>
      <w:r>
        <w:rPr>
          <w:rFonts w:ascii="Courier New" w:hAnsi="Courier New"/>
          <w:sz w:val="22"/>
          <w:szCs w:val="22"/>
        </w:rPr>
        <w:t>End Module</w:t>
      </w:r>
    </w:p>
    <w:p w14:paraId="3BDFC98D" w14:textId="77777777" w:rsidR="00DA56BB" w:rsidRDefault="00DA56BB" w:rsidP="00DA56BB">
      <w:pPr>
        <w:ind w:left="720"/>
        <w:rPr>
          <w:rFonts w:ascii="Courier New" w:hAnsi="Courier New"/>
          <w:sz w:val="22"/>
          <w:szCs w:val="22"/>
        </w:rPr>
      </w:pPr>
    </w:p>
    <w:p w14:paraId="1344066F" w14:textId="77777777" w:rsidR="00DA56BB" w:rsidRDefault="00DA56BB" w:rsidP="00DA56BB">
      <w:pPr>
        <w:ind w:left="720"/>
        <w:rPr>
          <w:rFonts w:ascii="Courier New" w:hAnsi="Courier New"/>
          <w:sz w:val="22"/>
          <w:szCs w:val="22"/>
        </w:rPr>
      </w:pPr>
      <w:r>
        <w:rPr>
          <w:rFonts w:ascii="Courier New" w:hAnsi="Courier New"/>
          <w:sz w:val="22"/>
          <w:szCs w:val="22"/>
        </w:rPr>
        <w:t>//this module takes in the required user input</w:t>
      </w:r>
    </w:p>
    <w:p w14:paraId="33B78C7E" w14:textId="77777777" w:rsidR="00DA56BB" w:rsidRDefault="00DA56BB" w:rsidP="00DA56BB">
      <w:pPr>
        <w:ind w:left="720"/>
        <w:rPr>
          <w:rFonts w:ascii="Courier New" w:hAnsi="Courier New"/>
          <w:sz w:val="22"/>
          <w:szCs w:val="22"/>
        </w:rPr>
      </w:pPr>
      <w:r>
        <w:rPr>
          <w:rFonts w:ascii="Courier New" w:hAnsi="Courier New"/>
          <w:sz w:val="22"/>
          <w:szCs w:val="22"/>
        </w:rPr>
        <w:t>Module getSales(Real Ref monthlySales)</w:t>
      </w:r>
    </w:p>
    <w:p w14:paraId="23959225" w14:textId="77777777" w:rsidR="00DA56BB" w:rsidRDefault="00DA56BB" w:rsidP="00DA56BB">
      <w:pPr>
        <w:ind w:left="720"/>
        <w:rPr>
          <w:rFonts w:ascii="Courier New" w:hAnsi="Courier New"/>
          <w:sz w:val="22"/>
          <w:szCs w:val="22"/>
        </w:rPr>
      </w:pPr>
      <w:r>
        <w:rPr>
          <w:rFonts w:ascii="Courier New" w:hAnsi="Courier New"/>
          <w:sz w:val="22"/>
          <w:szCs w:val="22"/>
        </w:rPr>
        <w:tab/>
        <w:t>Display "Enter the total sales for the month."</w:t>
      </w:r>
    </w:p>
    <w:p w14:paraId="3C145D26" w14:textId="77777777" w:rsidR="00DA56BB" w:rsidRDefault="00DA56BB" w:rsidP="00DA56BB">
      <w:pPr>
        <w:ind w:left="720"/>
        <w:rPr>
          <w:rFonts w:ascii="Courier New" w:hAnsi="Courier New"/>
          <w:sz w:val="22"/>
          <w:szCs w:val="22"/>
        </w:rPr>
      </w:pPr>
      <w:r>
        <w:rPr>
          <w:rFonts w:ascii="Courier New" w:hAnsi="Courier New"/>
          <w:sz w:val="22"/>
          <w:szCs w:val="22"/>
        </w:rPr>
        <w:tab/>
        <w:t>Input monthlySales</w:t>
      </w:r>
    </w:p>
    <w:p w14:paraId="74464E1F" w14:textId="77777777" w:rsidR="00DA56BB" w:rsidRDefault="00DA56BB" w:rsidP="00DA56BB">
      <w:pPr>
        <w:ind w:left="720"/>
        <w:rPr>
          <w:rFonts w:ascii="Courier New" w:hAnsi="Courier New"/>
          <w:sz w:val="22"/>
          <w:szCs w:val="22"/>
        </w:rPr>
      </w:pPr>
      <w:r>
        <w:rPr>
          <w:rFonts w:ascii="Courier New" w:hAnsi="Courier New"/>
          <w:sz w:val="22"/>
          <w:szCs w:val="22"/>
        </w:rPr>
        <w:t>End Module</w:t>
      </w:r>
    </w:p>
    <w:p w14:paraId="482FFADD" w14:textId="77777777" w:rsidR="00DA56BB" w:rsidRDefault="00DA56BB" w:rsidP="00DA56BB">
      <w:pPr>
        <w:ind w:left="720"/>
        <w:rPr>
          <w:rFonts w:ascii="Courier New" w:hAnsi="Courier New"/>
          <w:sz w:val="22"/>
          <w:szCs w:val="22"/>
        </w:rPr>
      </w:pPr>
    </w:p>
    <w:p w14:paraId="73B7D702" w14:textId="77777777" w:rsidR="00DA56BB" w:rsidRDefault="00DA56BB" w:rsidP="00DA56BB">
      <w:pPr>
        <w:ind w:left="720"/>
        <w:rPr>
          <w:rFonts w:ascii="Courier New" w:hAnsi="Courier New"/>
          <w:sz w:val="22"/>
          <w:szCs w:val="22"/>
        </w:rPr>
      </w:pPr>
      <w:r>
        <w:rPr>
          <w:rFonts w:ascii="Courier New" w:hAnsi="Courier New"/>
          <w:sz w:val="22"/>
          <w:szCs w:val="22"/>
        </w:rPr>
        <w:t>//this module will determine if a bonus is awarded</w:t>
      </w:r>
    </w:p>
    <w:p w14:paraId="6EC0690D" w14:textId="3ADB55F8" w:rsidR="00DA56BB" w:rsidRDefault="00DA56BB" w:rsidP="00DA56BB">
      <w:pPr>
        <w:ind w:left="720"/>
        <w:rPr>
          <w:rFonts w:ascii="Courier New" w:hAnsi="Courier New"/>
          <w:sz w:val="22"/>
          <w:szCs w:val="22"/>
        </w:rPr>
      </w:pPr>
      <w:r>
        <w:rPr>
          <w:rFonts w:ascii="Courier New" w:hAnsi="Courier New"/>
          <w:sz w:val="22"/>
          <w:szCs w:val="22"/>
        </w:rPr>
        <w:t xml:space="preserve">Module </w:t>
      </w:r>
      <w:r w:rsidR="005800C9">
        <w:rPr>
          <w:rFonts w:ascii="Courier New" w:hAnsi="Courier New"/>
          <w:sz w:val="22"/>
          <w:szCs w:val="22"/>
        </w:rPr>
        <w:t>check</w:t>
      </w:r>
      <w:r w:rsidR="00282A5F">
        <w:rPr>
          <w:rFonts w:ascii="Courier New" w:hAnsi="Courier New"/>
          <w:sz w:val="22"/>
          <w:szCs w:val="22"/>
        </w:rPr>
        <w:t>B</w:t>
      </w:r>
      <w:r w:rsidR="005800C9">
        <w:rPr>
          <w:rFonts w:ascii="Courier New" w:hAnsi="Courier New"/>
          <w:sz w:val="22"/>
          <w:szCs w:val="22"/>
        </w:rPr>
        <w:t>onus</w:t>
      </w:r>
      <w:r w:rsidR="00282A5F">
        <w:rPr>
          <w:rFonts w:ascii="Courier New" w:hAnsi="Courier New"/>
          <w:sz w:val="22"/>
          <w:szCs w:val="22"/>
        </w:rPr>
        <w:t>(Real Ref monthlySales)</w:t>
      </w:r>
    </w:p>
    <w:p w14:paraId="668B0557" w14:textId="77777777" w:rsidR="00DA56BB" w:rsidRDefault="00DA56BB" w:rsidP="00DA56BB">
      <w:pPr>
        <w:ind w:left="720" w:firstLine="720"/>
        <w:rPr>
          <w:rFonts w:ascii="Courier New" w:hAnsi="Courier New"/>
          <w:sz w:val="22"/>
          <w:szCs w:val="22"/>
        </w:rPr>
      </w:pPr>
      <w:r>
        <w:rPr>
          <w:rFonts w:ascii="Courier New" w:hAnsi="Courier New"/>
          <w:sz w:val="22"/>
          <w:szCs w:val="22"/>
        </w:rPr>
        <w:t>If monthlySales &gt;=100000 Then</w:t>
      </w:r>
    </w:p>
    <w:p w14:paraId="7E58D0EA" w14:textId="1A522E02" w:rsidR="00DA56BB" w:rsidRDefault="00DA56BB" w:rsidP="00DA56BB">
      <w:pPr>
        <w:ind w:left="720"/>
        <w:rPr>
          <w:rFonts w:ascii="Courier New" w:hAnsi="Courier New"/>
          <w:sz w:val="22"/>
          <w:szCs w:val="22"/>
        </w:rPr>
      </w:pPr>
      <w:r>
        <w:rPr>
          <w:rFonts w:ascii="Courier New" w:hAnsi="Courier New"/>
          <w:sz w:val="22"/>
          <w:szCs w:val="22"/>
        </w:rPr>
        <w:tab/>
      </w:r>
      <w:r>
        <w:rPr>
          <w:rFonts w:ascii="Courier New" w:hAnsi="Courier New"/>
          <w:sz w:val="22"/>
          <w:szCs w:val="22"/>
        </w:rPr>
        <w:tab/>
      </w:r>
      <w:r w:rsidR="00282A5F">
        <w:rPr>
          <w:rFonts w:ascii="Courier New" w:hAnsi="Courier New"/>
          <w:sz w:val="22"/>
          <w:szCs w:val="22"/>
        </w:rPr>
        <w:t>Display</w:t>
      </w:r>
      <w:r>
        <w:rPr>
          <w:rFonts w:ascii="Courier New" w:hAnsi="Courier New"/>
          <w:sz w:val="22"/>
          <w:szCs w:val="22"/>
        </w:rPr>
        <w:t xml:space="preserve"> "You get a bonus of $5,000!!!"</w:t>
      </w:r>
    </w:p>
    <w:p w14:paraId="305399F2" w14:textId="77777777" w:rsidR="00DA56BB" w:rsidRDefault="00DA56BB" w:rsidP="00DA56BB">
      <w:pPr>
        <w:ind w:left="720"/>
        <w:rPr>
          <w:rFonts w:ascii="Courier New" w:hAnsi="Courier New"/>
          <w:sz w:val="22"/>
          <w:szCs w:val="22"/>
        </w:rPr>
      </w:pPr>
      <w:r>
        <w:rPr>
          <w:rFonts w:ascii="Courier New" w:hAnsi="Courier New"/>
          <w:sz w:val="22"/>
          <w:szCs w:val="22"/>
        </w:rPr>
        <w:tab/>
        <w:t>End If</w:t>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r>
        <w:rPr>
          <w:rFonts w:ascii="Courier New" w:hAnsi="Courier New"/>
          <w:sz w:val="22"/>
          <w:szCs w:val="22"/>
        </w:rPr>
        <w:softHyphen/>
      </w:r>
    </w:p>
    <w:p w14:paraId="124592FD" w14:textId="77777777" w:rsidR="00DA56BB" w:rsidRDefault="00DA56BB" w:rsidP="00DA56BB">
      <w:pPr>
        <w:ind w:left="720"/>
        <w:rPr>
          <w:rFonts w:ascii="Courier New" w:hAnsi="Courier New"/>
          <w:sz w:val="22"/>
          <w:szCs w:val="22"/>
        </w:rPr>
      </w:pPr>
      <w:r>
        <w:rPr>
          <w:rFonts w:ascii="Courier New" w:hAnsi="Courier New"/>
          <w:sz w:val="22"/>
          <w:szCs w:val="22"/>
        </w:rPr>
        <w:t>End Module</w:t>
      </w:r>
    </w:p>
    <w:p w14:paraId="12249E9F" w14:textId="77777777" w:rsidR="00DA56BB" w:rsidRDefault="00DA56BB" w:rsidP="00DA56BB">
      <w:pPr>
        <w:ind w:left="720"/>
        <w:rPr>
          <w:rFonts w:ascii="Courier New" w:hAnsi="Courier New"/>
          <w:sz w:val="22"/>
          <w:szCs w:val="22"/>
        </w:rPr>
      </w:pPr>
    </w:p>
    <w:p w14:paraId="21E601C5" w14:textId="77777777" w:rsidR="00DA56BB" w:rsidRDefault="00DA56BB" w:rsidP="00DA56BB">
      <w:pPr>
        <w:ind w:left="720"/>
        <w:rPr>
          <w:rFonts w:ascii="Courier New" w:hAnsi="Courier New"/>
          <w:sz w:val="22"/>
          <w:szCs w:val="22"/>
        </w:rPr>
      </w:pPr>
      <w:r>
        <w:rPr>
          <w:rFonts w:ascii="Courier New" w:hAnsi="Courier New"/>
          <w:sz w:val="22"/>
          <w:szCs w:val="22"/>
        </w:rPr>
        <w:t xml:space="preserve">//this module will determine if all employees get a day </w:t>
      </w:r>
    </w:p>
    <w:p w14:paraId="0FDEAB66" w14:textId="77777777" w:rsidR="00DA56BB" w:rsidRDefault="00DA56BB" w:rsidP="00DA56BB">
      <w:pPr>
        <w:ind w:left="720"/>
        <w:rPr>
          <w:rFonts w:ascii="Courier New" w:hAnsi="Courier New"/>
          <w:sz w:val="22"/>
          <w:szCs w:val="22"/>
        </w:rPr>
      </w:pPr>
      <w:r>
        <w:rPr>
          <w:rFonts w:ascii="Courier New" w:hAnsi="Courier New"/>
          <w:sz w:val="22"/>
          <w:szCs w:val="22"/>
        </w:rPr>
        <w:t>//off.  If sales are greater than or equal to 112500, then</w:t>
      </w:r>
    </w:p>
    <w:p w14:paraId="6C6230CF" w14:textId="77777777" w:rsidR="00DA56BB" w:rsidRDefault="00DA56BB" w:rsidP="00DA56BB">
      <w:pPr>
        <w:ind w:left="720"/>
        <w:rPr>
          <w:rFonts w:ascii="Courier New" w:hAnsi="Courier New"/>
          <w:sz w:val="22"/>
          <w:szCs w:val="22"/>
        </w:rPr>
      </w:pPr>
      <w:r>
        <w:rPr>
          <w:rFonts w:ascii="Courier New" w:hAnsi="Courier New"/>
          <w:sz w:val="22"/>
          <w:szCs w:val="22"/>
        </w:rPr>
        <w:t>//they get a day off.</w:t>
      </w:r>
    </w:p>
    <w:p w14:paraId="56E22BBF" w14:textId="7DD799A7" w:rsidR="00DA56BB" w:rsidRDefault="00DA56BB" w:rsidP="00282A5F">
      <w:pPr>
        <w:ind w:left="720"/>
        <w:rPr>
          <w:rFonts w:ascii="Courier New" w:hAnsi="Courier New"/>
          <w:sz w:val="22"/>
          <w:szCs w:val="22"/>
        </w:rPr>
      </w:pPr>
      <w:r>
        <w:rPr>
          <w:rFonts w:ascii="Courier New" w:hAnsi="Courier New"/>
          <w:sz w:val="22"/>
          <w:szCs w:val="22"/>
        </w:rPr>
        <w:t xml:space="preserve">Module </w:t>
      </w:r>
      <w:r w:rsidR="00282A5F">
        <w:rPr>
          <w:rFonts w:ascii="Courier New" w:hAnsi="Courier New"/>
          <w:sz w:val="22"/>
          <w:szCs w:val="22"/>
        </w:rPr>
        <w:t>checkDay (Real Ref monthlySales)</w:t>
      </w:r>
    </w:p>
    <w:p w14:paraId="276B22C1" w14:textId="3408C37A" w:rsidR="00282A5F" w:rsidRDefault="00282A5F" w:rsidP="00282A5F">
      <w:pPr>
        <w:ind w:left="720"/>
        <w:rPr>
          <w:rFonts w:ascii="Courier New" w:hAnsi="Courier New"/>
          <w:sz w:val="22"/>
          <w:szCs w:val="22"/>
        </w:rPr>
      </w:pPr>
      <w:r>
        <w:rPr>
          <w:rFonts w:ascii="Courier New" w:hAnsi="Courier New"/>
          <w:sz w:val="22"/>
          <w:szCs w:val="22"/>
        </w:rPr>
        <w:tab/>
        <w:t>If monthlySales &gt;=112500</w:t>
      </w:r>
    </w:p>
    <w:p w14:paraId="4F3FF8C9" w14:textId="67BACB11" w:rsidR="00282A5F" w:rsidRDefault="00282A5F" w:rsidP="00282A5F">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Display “You get a day off!!!”</w:t>
      </w:r>
    </w:p>
    <w:p w14:paraId="5C261E96" w14:textId="27B02568" w:rsidR="00282A5F" w:rsidRDefault="00282A5F" w:rsidP="00282A5F">
      <w:pPr>
        <w:ind w:left="720"/>
        <w:rPr>
          <w:rFonts w:ascii="Courier New" w:hAnsi="Courier New"/>
          <w:sz w:val="22"/>
          <w:szCs w:val="22"/>
        </w:rPr>
      </w:pPr>
      <w:r>
        <w:rPr>
          <w:rFonts w:ascii="Courier New" w:hAnsi="Courier New"/>
          <w:sz w:val="22"/>
          <w:szCs w:val="22"/>
        </w:rPr>
        <w:tab/>
        <w:t>End If</w:t>
      </w:r>
    </w:p>
    <w:p w14:paraId="3DB51322" w14:textId="77777777" w:rsidR="00DA56BB" w:rsidRDefault="00DA56BB" w:rsidP="00DA56BB">
      <w:pPr>
        <w:ind w:left="720"/>
        <w:rPr>
          <w:rFonts w:ascii="Courier New" w:hAnsi="Courier New"/>
          <w:sz w:val="22"/>
          <w:szCs w:val="22"/>
        </w:rPr>
      </w:pPr>
      <w:r>
        <w:rPr>
          <w:rFonts w:ascii="Courier New" w:hAnsi="Courier New"/>
          <w:sz w:val="22"/>
          <w:szCs w:val="22"/>
        </w:rPr>
        <w:t>End Module</w:t>
      </w:r>
    </w:p>
    <w:p w14:paraId="66ABC389" w14:textId="77777777" w:rsidR="00DA56BB" w:rsidRDefault="00DA56BB" w:rsidP="00DA56BB">
      <w:pPr>
        <w:ind w:left="720"/>
        <w:rPr>
          <w:rFonts w:ascii="Courier New" w:hAnsi="Courier New"/>
          <w:sz w:val="22"/>
          <w:szCs w:val="22"/>
        </w:rPr>
      </w:pPr>
    </w:p>
    <w:p w14:paraId="667943D9" w14:textId="163DD533" w:rsidR="00DA56BB" w:rsidRPr="00F00F5F" w:rsidRDefault="00DA56BB" w:rsidP="00DA56BB">
      <w:pPr>
        <w:rPr>
          <w:b/>
          <w:sz w:val="28"/>
          <w:szCs w:val="28"/>
        </w:rPr>
      </w:pPr>
      <w:r>
        <w:rPr>
          <w:b/>
          <w:sz w:val="28"/>
          <w:szCs w:val="28"/>
        </w:rPr>
        <w:br w:type="page"/>
      </w:r>
      <w:r>
        <w:rPr>
          <w:b/>
          <w:sz w:val="28"/>
          <w:szCs w:val="28"/>
        </w:rPr>
        <w:lastRenderedPageBreak/>
        <w:t>Lab 3.3</w:t>
      </w:r>
      <w:r w:rsidRPr="00F00F5F">
        <w:rPr>
          <w:b/>
          <w:sz w:val="28"/>
          <w:szCs w:val="28"/>
        </w:rPr>
        <w:t xml:space="preserve"> –</w:t>
      </w:r>
      <w:r>
        <w:rPr>
          <w:b/>
          <w:sz w:val="28"/>
          <w:szCs w:val="28"/>
        </w:rPr>
        <w:t xml:space="preserve"> Flowcharts</w:t>
      </w:r>
    </w:p>
    <w:p w14:paraId="552CB6F2" w14:textId="5D28D001" w:rsidR="00DA56BB" w:rsidRDefault="00DA56BB" w:rsidP="00DA56BB">
      <w:pPr>
        <w:rPr>
          <w:sz w:val="28"/>
          <w:szCs w:val="28"/>
        </w:rPr>
      </w:pPr>
      <w:r>
        <w:rPr>
          <w:noProof/>
        </w:rPr>
        <mc:AlternateContent>
          <mc:Choice Requires="wps">
            <w:drawing>
              <wp:anchor distT="0" distB="0" distL="114300" distR="114300" simplePos="0" relativeHeight="251660288" behindDoc="0" locked="0" layoutInCell="1" allowOverlap="1" wp14:anchorId="4A6A1D21" wp14:editId="4B5FA445">
                <wp:simplePos x="0" y="0"/>
                <wp:positionH relativeFrom="column">
                  <wp:posOffset>0</wp:posOffset>
                </wp:positionH>
                <wp:positionV relativeFrom="paragraph">
                  <wp:posOffset>206375</wp:posOffset>
                </wp:positionV>
                <wp:extent cx="5495925" cy="3753485"/>
                <wp:effectExtent l="0" t="0" r="10160" b="18415"/>
                <wp:wrapSquare wrapText="bothSides"/>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3753485"/>
                        </a:xfrm>
                        <a:prstGeom prst="rect">
                          <a:avLst/>
                        </a:prstGeom>
                        <a:solidFill>
                          <a:srgbClr val="C0C0C0"/>
                        </a:solidFill>
                        <a:ln w="9525">
                          <a:solidFill>
                            <a:srgbClr val="000000"/>
                          </a:solidFill>
                          <a:miter lim="800000"/>
                          <a:headEnd/>
                          <a:tailEnd/>
                        </a:ln>
                      </wps:spPr>
                      <wps:txbx>
                        <w:txbxContent>
                          <w:p w14:paraId="46AEFF87" w14:textId="77777777" w:rsidR="00DA130F" w:rsidRDefault="00DA130F" w:rsidP="00DA56BB">
                            <w:r>
                              <w:t>Critical Review</w:t>
                            </w:r>
                          </w:p>
                          <w:p w14:paraId="428DBEDA" w14:textId="77777777" w:rsidR="00DA130F" w:rsidRDefault="00DA130F" w:rsidP="00DA56BB">
                            <w:pPr>
                              <w:rPr>
                                <w:sz w:val="28"/>
                                <w:szCs w:val="28"/>
                                <w:u w:val="single"/>
                              </w:rPr>
                            </w:pPr>
                          </w:p>
                          <w:p w14:paraId="52DF7EBF" w14:textId="77777777" w:rsidR="00DA130F" w:rsidRDefault="00DA130F" w:rsidP="00DA56BB">
                            <w:pPr>
                              <w:ind w:left="720"/>
                            </w:pPr>
                            <w:r>
                              <w:t xml:space="preserve">The flowchart symbol used to indicate some condition is a diamond.  An </w:t>
                            </w:r>
                            <w:r w:rsidRPr="00CD57A3">
                              <w:rPr>
                                <w:rFonts w:ascii="Courier New" w:hAnsi="Courier New" w:cs="Courier New"/>
                              </w:rPr>
                              <w:t xml:space="preserve">if </w:t>
                            </w:r>
                            <w:r>
                              <w:t>statement is called a single alternative decision structure.  The code will only process if the decision is true.</w:t>
                            </w:r>
                          </w:p>
                          <w:p w14:paraId="630E3F26" w14:textId="77777777" w:rsidR="00DA130F" w:rsidRDefault="00DA130F" w:rsidP="00DA56BB">
                            <w:pPr>
                              <w:ind w:left="720"/>
                            </w:pPr>
                          </w:p>
                          <w:p w14:paraId="349985DF" w14:textId="5AA50A3E" w:rsidR="00DA130F" w:rsidRDefault="00DA130F" w:rsidP="00DA56BB">
                            <w:pPr>
                              <w:ind w:left="720"/>
                            </w:pPr>
                            <w:r>
                              <w:rPr>
                                <w:noProof/>
                              </w:rPr>
                              <w:drawing>
                                <wp:inline distT="0" distB="0" distL="0" distR="0" wp14:anchorId="649F7A41" wp14:editId="0206D1A3">
                                  <wp:extent cx="2047875" cy="23090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65877" cy="2329371"/>
                                          </a:xfrm>
                                          <a:prstGeom prst="rect">
                                            <a:avLst/>
                                          </a:prstGeom>
                                        </pic:spPr>
                                      </pic:pic>
                                    </a:graphicData>
                                  </a:graphic>
                                </wp:inline>
                              </w:drawing>
                            </w:r>
                          </w:p>
                          <w:p w14:paraId="00B19987" w14:textId="77777777" w:rsidR="00DA130F" w:rsidRPr="00A4785B" w:rsidRDefault="00DA130F" w:rsidP="00DA56BB">
                            <w:pPr>
                              <w:ind w:left="720"/>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A1D21" id="Text Box 7" o:spid="_x0000_s1027" type="#_x0000_t202" style="position:absolute;margin-left:0;margin-top:16.25pt;width:432.75pt;height:295.5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" fillcolor="silver">
                <v:textbox>
                  <w:txbxContent>
                    <w:p w14:paraId="46AEFF87" w14:textId="77777777" w:rsidR="00DA130F" w:rsidRDefault="00DA130F" w:rsidP="00DA56BB">
                      <w:r>
                        <w:t>Critical Review</w:t>
                      </w:r>
                    </w:p>
                    <w:p w14:paraId="428DBEDA" w14:textId="77777777" w:rsidR="00DA130F" w:rsidRDefault="00DA130F" w:rsidP="00DA56BB">
                      <w:pPr>
                        <w:rPr>
                          <w:sz w:val="28"/>
                          <w:szCs w:val="28"/>
                          <w:u w:val="single"/>
                        </w:rPr>
                      </w:pPr>
                    </w:p>
                    <w:p w14:paraId="52DF7EBF" w14:textId="77777777" w:rsidR="00DA130F" w:rsidRDefault="00DA130F" w:rsidP="00DA56BB">
                      <w:pPr>
                        <w:ind w:left="720"/>
                      </w:pPr>
                      <w:r>
                        <w:t xml:space="preserve">The flowchart symbol used to indicate some condition is a diamond.  An </w:t>
                      </w:r>
                      <w:r w:rsidRPr="00CD57A3">
                        <w:rPr>
                          <w:rFonts w:ascii="Courier New" w:hAnsi="Courier New" w:cs="Courier New"/>
                        </w:rPr>
                        <w:t xml:space="preserve">if </w:t>
                      </w:r>
                      <w:r>
                        <w:t>statement is called a single alternative decision structure.  The code will only process if the decision is true.</w:t>
                      </w:r>
                    </w:p>
                    <w:p w14:paraId="630E3F26" w14:textId="77777777" w:rsidR="00DA130F" w:rsidRDefault="00DA130F" w:rsidP="00DA56BB">
                      <w:pPr>
                        <w:ind w:left="720"/>
                      </w:pPr>
                    </w:p>
                    <w:p w14:paraId="349985DF" w14:textId="5AA50A3E" w:rsidR="00DA130F" w:rsidRDefault="00DA130F" w:rsidP="00DA56BB">
                      <w:pPr>
                        <w:ind w:left="720"/>
                      </w:pPr>
                      <w:r>
                        <w:rPr>
                          <w:noProof/>
                        </w:rPr>
                        <w:drawing>
                          <wp:inline distT="0" distB="0" distL="0" distR="0" wp14:anchorId="649F7A41" wp14:editId="0206D1A3">
                            <wp:extent cx="2047875" cy="23090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65877" cy="2329371"/>
                                    </a:xfrm>
                                    <a:prstGeom prst="rect">
                                      <a:avLst/>
                                    </a:prstGeom>
                                  </pic:spPr>
                                </pic:pic>
                              </a:graphicData>
                            </a:graphic>
                          </wp:inline>
                        </w:drawing>
                      </w:r>
                    </w:p>
                    <w:p w14:paraId="00B19987" w14:textId="77777777" w:rsidR="00DA130F" w:rsidRPr="00A4785B" w:rsidRDefault="00DA130F" w:rsidP="00DA56BB">
                      <w:pPr>
                        <w:ind w:left="720"/>
                      </w:pPr>
                    </w:p>
                  </w:txbxContent>
                </v:textbox>
                <w10:wrap type="square"/>
              </v:shape>
            </w:pict>
          </mc:Fallback>
        </mc:AlternateContent>
      </w:r>
    </w:p>
    <w:p w14:paraId="0A142810" w14:textId="77777777" w:rsidR="004C02D1" w:rsidRDefault="004C02D1" w:rsidP="004C02D1"/>
    <w:p w14:paraId="39C5B788" w14:textId="09CFF5C4" w:rsidR="00DA56BB" w:rsidRDefault="00DA56BB" w:rsidP="004C02D1">
      <w:r>
        <w:t xml:space="preserve">This lab requires you to convert your pseudocode in Lab 3.2 to a flowchart.  </w:t>
      </w:r>
      <w:r w:rsidR="004C02D1">
        <w:t>Please use Visio or Draw.io to create your diagram.</w:t>
      </w:r>
    </w:p>
    <w:p w14:paraId="53AC0887" w14:textId="77777777" w:rsidR="004C02D1" w:rsidRDefault="004C02D1" w:rsidP="004C02D1"/>
    <w:p w14:paraId="42341835" w14:textId="333EA655" w:rsidR="00DA56BB" w:rsidRDefault="00DA56BB" w:rsidP="00DA56BB">
      <w:r>
        <w:t xml:space="preserve">When your program </w:t>
      </w:r>
      <w:r w:rsidR="004C02D1">
        <w:t>design is</w:t>
      </w:r>
      <w:r>
        <w:t xml:space="preserve"> complete, test the following monthly sales and ensure that the output matches the following.  If your output is different, then review your decision </w:t>
      </w:r>
      <w:r w:rsidR="004C02D1">
        <w:t>structure</w:t>
      </w:r>
      <w:r>
        <w:t xml:space="preserve">.  </w:t>
      </w:r>
    </w:p>
    <w:p w14:paraId="63918E2E" w14:textId="77777777" w:rsidR="00DA56BB"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2"/>
        <w:gridCol w:w="4298"/>
      </w:tblGrid>
      <w:tr w:rsidR="00DA56BB" w14:paraId="0B55E915" w14:textId="77777777" w:rsidTr="00DA130F">
        <w:tc>
          <w:tcPr>
            <w:tcW w:w="4428" w:type="dxa"/>
          </w:tcPr>
          <w:p w14:paraId="62086E40" w14:textId="77777777" w:rsidR="00DA56BB" w:rsidRPr="002A6DEE" w:rsidRDefault="00DA56BB" w:rsidP="00DA130F">
            <w:pPr>
              <w:rPr>
                <w:b/>
              </w:rPr>
            </w:pPr>
            <w:r w:rsidRPr="002A6DEE">
              <w:rPr>
                <w:b/>
              </w:rPr>
              <w:t>Monthly Sales</w:t>
            </w:r>
          </w:p>
        </w:tc>
        <w:tc>
          <w:tcPr>
            <w:tcW w:w="4428" w:type="dxa"/>
          </w:tcPr>
          <w:p w14:paraId="787A6A88" w14:textId="77777777" w:rsidR="00DA56BB" w:rsidRPr="002A6DEE" w:rsidRDefault="00DA56BB" w:rsidP="00DA130F">
            <w:pPr>
              <w:rPr>
                <w:b/>
              </w:rPr>
            </w:pPr>
            <w:r w:rsidRPr="002A6DEE">
              <w:rPr>
                <w:b/>
              </w:rPr>
              <w:t>Expected Output</w:t>
            </w:r>
          </w:p>
        </w:tc>
      </w:tr>
      <w:tr w:rsidR="00DA56BB" w14:paraId="03036C9A" w14:textId="77777777" w:rsidTr="00DA130F">
        <w:tc>
          <w:tcPr>
            <w:tcW w:w="4428" w:type="dxa"/>
          </w:tcPr>
          <w:p w14:paraId="79DB7FE6" w14:textId="77777777" w:rsidR="00DA56BB" w:rsidRPr="00071FD3" w:rsidRDefault="00DA56BB" w:rsidP="00DA130F">
            <w:pPr>
              <w:rPr>
                <w:rFonts w:ascii="Courier New" w:hAnsi="Courier New" w:cs="Courier New"/>
              </w:rPr>
            </w:pPr>
            <w:r w:rsidRPr="00071FD3">
              <w:rPr>
                <w:rFonts w:ascii="Courier New" w:hAnsi="Courier New" w:cs="Courier New"/>
              </w:rPr>
              <w:t>monthlySales = 102500</w:t>
            </w:r>
          </w:p>
        </w:tc>
        <w:tc>
          <w:tcPr>
            <w:tcW w:w="4428" w:type="dxa"/>
          </w:tcPr>
          <w:p w14:paraId="74C6A060" w14:textId="77777777" w:rsidR="00DA56BB" w:rsidRPr="00B13DAF" w:rsidRDefault="00DA56BB" w:rsidP="00DA130F">
            <w:r w:rsidRPr="00B13DAF">
              <w:t>You earned a $5000 bonus!</w:t>
            </w:r>
          </w:p>
        </w:tc>
      </w:tr>
      <w:tr w:rsidR="00DA56BB" w14:paraId="2DFAEF0E" w14:textId="77777777" w:rsidTr="00DA130F">
        <w:tc>
          <w:tcPr>
            <w:tcW w:w="4428" w:type="dxa"/>
          </w:tcPr>
          <w:p w14:paraId="356A0ED0" w14:textId="77777777" w:rsidR="00DA56BB" w:rsidRPr="00071FD3" w:rsidRDefault="00DA56BB" w:rsidP="00DA130F">
            <w:pPr>
              <w:rPr>
                <w:rFonts w:ascii="Courier New" w:hAnsi="Courier New" w:cs="Courier New"/>
              </w:rPr>
            </w:pPr>
            <w:r w:rsidRPr="00071FD3">
              <w:rPr>
                <w:rFonts w:ascii="Courier New" w:hAnsi="Courier New" w:cs="Courier New"/>
              </w:rPr>
              <w:t>monthlySales = 90000</w:t>
            </w:r>
          </w:p>
        </w:tc>
        <w:tc>
          <w:tcPr>
            <w:tcW w:w="4428" w:type="dxa"/>
          </w:tcPr>
          <w:p w14:paraId="40C70440" w14:textId="77777777" w:rsidR="00DA56BB" w:rsidRDefault="00DA56BB" w:rsidP="00DA130F">
            <w:r>
              <w:t>&lt;nothing&gt;</w:t>
            </w:r>
          </w:p>
        </w:tc>
      </w:tr>
      <w:tr w:rsidR="00DA56BB" w14:paraId="64457B8D" w14:textId="77777777" w:rsidTr="00DA130F">
        <w:tc>
          <w:tcPr>
            <w:tcW w:w="4428" w:type="dxa"/>
          </w:tcPr>
          <w:p w14:paraId="0EB1C3D5" w14:textId="77777777" w:rsidR="00DA56BB" w:rsidRPr="00071FD3" w:rsidRDefault="00DA56BB" w:rsidP="00DA130F">
            <w:pPr>
              <w:rPr>
                <w:rFonts w:ascii="Courier New" w:hAnsi="Courier New" w:cs="Courier New"/>
              </w:rPr>
            </w:pPr>
            <w:r w:rsidRPr="00071FD3">
              <w:rPr>
                <w:rFonts w:ascii="Courier New" w:hAnsi="Courier New" w:cs="Courier New"/>
              </w:rPr>
              <w:t>monthlySales= 112500</w:t>
            </w:r>
          </w:p>
        </w:tc>
        <w:tc>
          <w:tcPr>
            <w:tcW w:w="4428" w:type="dxa"/>
          </w:tcPr>
          <w:p w14:paraId="54B26A64" w14:textId="77777777" w:rsidR="00DA56BB" w:rsidRDefault="00DA56BB" w:rsidP="00DA130F">
            <w:r>
              <w:t>You earned a $5000 bonus!</w:t>
            </w:r>
          </w:p>
          <w:p w14:paraId="5BA85804" w14:textId="77777777" w:rsidR="00DA56BB" w:rsidRDefault="00DA56BB" w:rsidP="00DA130F">
            <w:r>
              <w:t>All employees get one day off!!!</w:t>
            </w:r>
          </w:p>
        </w:tc>
      </w:tr>
    </w:tbl>
    <w:p w14:paraId="58A1B1DA" w14:textId="77777777" w:rsidR="00DA56BB" w:rsidRDefault="00DA56BB" w:rsidP="00DA56BB"/>
    <w:p w14:paraId="4E30EC09" w14:textId="23C168E9" w:rsidR="00DA56BB" w:rsidRDefault="004C02D1" w:rsidP="00DA56BB">
      <w:r>
        <w:rPr>
          <w:b/>
        </w:rPr>
        <w:t xml:space="preserve">Insert </w:t>
      </w:r>
      <w:r w:rsidR="00DA56BB">
        <w:t>your finished flowchart in the space below</w:t>
      </w:r>
      <w:r>
        <w:t xml:space="preserve"> for later reference.  You will also upload this flowchart in Blackboard.  If you are using Draw.io, please convert your flowchart to a pdf</w:t>
      </w:r>
      <w:r w:rsidR="00B6440D">
        <w:t xml:space="preserve"> file before uploading it</w:t>
      </w:r>
      <w:r w:rsidR="00DA56BB">
        <w:t xml:space="preserve">.  </w:t>
      </w:r>
    </w:p>
    <w:p w14:paraId="45DBE811" w14:textId="77777777" w:rsidR="00DA56BB" w:rsidRDefault="00DA56BB" w:rsidP="00DA56BB"/>
    <w:p w14:paraId="2062A301" w14:textId="77777777" w:rsidR="00DA56BB" w:rsidRPr="006A04B5" w:rsidRDefault="00DA56BB" w:rsidP="00DA56BB">
      <w:pPr>
        <w:rPr>
          <w:rFonts w:ascii="Times New Roman Bold"/>
          <w:b/>
          <w:color w:val="0000FF"/>
        </w:rPr>
      </w:pPr>
      <w:r>
        <w:tab/>
      </w:r>
      <w:r>
        <w:rPr>
          <w:rFonts w:ascii="Times New Roman Bold"/>
          <w:b/>
          <w:color w:val="0000FF"/>
        </w:rPr>
        <w:t>PASTE FLOWCHART</w:t>
      </w:r>
      <w:r w:rsidRPr="006A04B5">
        <w:rPr>
          <w:rFonts w:ascii="Times New Roman Bold"/>
          <w:b/>
          <w:color w:val="0000FF"/>
        </w:rPr>
        <w:t xml:space="preserve"> HERE</w:t>
      </w:r>
    </w:p>
    <w:p w14:paraId="34555417" w14:textId="77777777" w:rsidR="00DA56BB" w:rsidRDefault="00DA56BB" w:rsidP="00DA56BB"/>
    <w:p w14:paraId="4887B3E0" w14:textId="77777777" w:rsidR="00DA56BB" w:rsidRDefault="00DA56BB" w:rsidP="00DA56BB"/>
    <w:p w14:paraId="190C67BA" w14:textId="77EA044B" w:rsidR="000919B5" w:rsidRDefault="000919B5">
      <w:pPr>
        <w:spacing w:after="160" w:line="259" w:lineRule="auto"/>
      </w:pPr>
      <w:r>
        <w:br w:type="page"/>
      </w:r>
    </w:p>
    <w:p w14:paraId="67B3B066" w14:textId="5F680D37" w:rsidR="00DA56BB" w:rsidRDefault="000919B5" w:rsidP="00DA56BB">
      <w:r>
        <w:object w:dxaOrig="7606" w:dyaOrig="8520" w14:anchorId="4C046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15pt;height:426.25pt" o:ole="">
            <v:imagedata r:id="rId11" o:title=""/>
          </v:shape>
          <o:OLEObject Type="Embed" ProgID="Visio.Drawing.15" ShapeID="_x0000_i1025" DrawAspect="Content" ObjectID="_1661605367" r:id="rId12"/>
        </w:object>
      </w:r>
    </w:p>
    <w:p w14:paraId="0BF40BC3" w14:textId="77777777" w:rsidR="00DA56BB" w:rsidRPr="00F00F5F" w:rsidRDefault="00DA56BB" w:rsidP="00DA56BB">
      <w:pPr>
        <w:rPr>
          <w:b/>
          <w:sz w:val="28"/>
          <w:szCs w:val="28"/>
        </w:rPr>
      </w:pPr>
      <w:r>
        <w:br w:type="page"/>
      </w:r>
      <w:r>
        <w:rPr>
          <w:noProof/>
          <w:sz w:val="28"/>
          <w:szCs w:val="28"/>
        </w:rPr>
        <w:lastRenderedPageBreak/>
        <mc:AlternateContent>
          <mc:Choice Requires="wps">
            <w:drawing>
              <wp:anchor distT="0" distB="0" distL="114300" distR="114300" simplePos="0" relativeHeight="251661312" behindDoc="0" locked="0" layoutInCell="1" allowOverlap="1" wp14:anchorId="43BA765C" wp14:editId="635B72DF">
                <wp:simplePos x="0" y="0"/>
                <wp:positionH relativeFrom="column">
                  <wp:posOffset>0</wp:posOffset>
                </wp:positionH>
                <wp:positionV relativeFrom="paragraph">
                  <wp:posOffset>379730</wp:posOffset>
                </wp:positionV>
                <wp:extent cx="5495925" cy="5716270"/>
                <wp:effectExtent l="9525" t="8255" r="9525" b="9525"/>
                <wp:wrapSquare wrapText="bothSides"/>
                <wp:docPr id="7"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716270"/>
                        </a:xfrm>
                        <a:prstGeom prst="rect">
                          <a:avLst/>
                        </a:prstGeom>
                        <a:solidFill>
                          <a:srgbClr val="C0C0C0"/>
                        </a:solidFill>
                        <a:ln w="9525">
                          <a:solidFill>
                            <a:srgbClr val="000000"/>
                          </a:solidFill>
                          <a:miter lim="800000"/>
                          <a:headEnd/>
                          <a:tailEnd/>
                        </a:ln>
                      </wps:spPr>
                      <wps:txbx>
                        <w:txbxContent>
                          <w:p w14:paraId="7300DE41" w14:textId="77777777" w:rsidR="00DA130F" w:rsidRDefault="00DA130F" w:rsidP="00DA56BB">
                            <w:r>
                              <w:t>Critical Review</w:t>
                            </w:r>
                          </w:p>
                          <w:p w14:paraId="035B60F9" w14:textId="77777777" w:rsidR="00DA130F" w:rsidRPr="00C86B7C" w:rsidRDefault="00DA130F" w:rsidP="00DA56BB">
                            <w:pPr>
                              <w:jc w:val="center"/>
                            </w:pPr>
                          </w:p>
                          <w:p w14:paraId="63A3DF96" w14:textId="77777777" w:rsidR="00DA130F" w:rsidRDefault="00DA130F" w:rsidP="00DA56BB">
                            <w:pPr>
                              <w:ind w:left="540"/>
                            </w:pPr>
                            <w:r>
                              <w:t xml:space="preserve">In Python we use the </w:t>
                            </w:r>
                            <w:r w:rsidRPr="00E82DFA">
                              <w:rPr>
                                <w:rFonts w:ascii="Courier New" w:hAnsi="Courier New" w:cs="Courier New"/>
                              </w:rPr>
                              <w:t>if</w:t>
                            </w:r>
                            <w:r>
                              <w:t xml:space="preserve"> statement to write a single alternative decision structure. Here is the general format of the </w:t>
                            </w:r>
                            <w:r w:rsidRPr="00E82DFA">
                              <w:rPr>
                                <w:rFonts w:ascii="Courier New" w:hAnsi="Courier New" w:cs="Courier New"/>
                              </w:rPr>
                              <w:t>if</w:t>
                            </w:r>
                            <w:r>
                              <w:t xml:space="preserve"> statement:</w:t>
                            </w:r>
                          </w:p>
                          <w:p w14:paraId="20C56100" w14:textId="77777777" w:rsidR="00DA130F" w:rsidRDefault="00DA130F" w:rsidP="00DA56BB">
                            <w:pPr>
                              <w:ind w:left="540"/>
                            </w:pPr>
                          </w:p>
                          <w:p w14:paraId="4F26F8DE" w14:textId="77777777" w:rsidR="00DA130F" w:rsidRPr="00C86B7C" w:rsidRDefault="00DA130F" w:rsidP="00DA56BB">
                            <w:pPr>
                              <w:ind w:left="720"/>
                              <w:rPr>
                                <w:i/>
                              </w:rPr>
                            </w:pPr>
                            <w:r w:rsidRPr="00C86B7C">
                              <w:rPr>
                                <w:i/>
                              </w:rPr>
                              <w:t>if condition:</w:t>
                            </w:r>
                          </w:p>
                          <w:p w14:paraId="25263B82" w14:textId="77777777" w:rsidR="00DA130F" w:rsidRPr="00C86B7C" w:rsidRDefault="00DA130F" w:rsidP="00DA56BB">
                            <w:pPr>
                              <w:ind w:left="720"/>
                              <w:rPr>
                                <w:i/>
                              </w:rPr>
                            </w:pPr>
                            <w:r w:rsidRPr="00C86B7C">
                              <w:rPr>
                                <w:i/>
                              </w:rPr>
                              <w:t xml:space="preserve">    statement</w:t>
                            </w:r>
                          </w:p>
                          <w:p w14:paraId="46C5C26B" w14:textId="77777777" w:rsidR="00DA130F" w:rsidRPr="00C86B7C" w:rsidRDefault="00DA130F" w:rsidP="00DA56BB">
                            <w:pPr>
                              <w:ind w:left="720"/>
                              <w:rPr>
                                <w:i/>
                              </w:rPr>
                            </w:pPr>
                            <w:r w:rsidRPr="00C86B7C">
                              <w:rPr>
                                <w:i/>
                              </w:rPr>
                              <w:t xml:space="preserve">    statement</w:t>
                            </w:r>
                          </w:p>
                          <w:p w14:paraId="2BC054B2" w14:textId="77777777" w:rsidR="00DA130F" w:rsidRPr="00C86B7C" w:rsidRDefault="00DA130F" w:rsidP="00DA56BB">
                            <w:pPr>
                              <w:ind w:left="720"/>
                              <w:rPr>
                                <w:i/>
                              </w:rPr>
                            </w:pPr>
                            <w:r w:rsidRPr="00C86B7C">
                              <w:rPr>
                                <w:i/>
                              </w:rPr>
                              <w:t xml:space="preserve">    etc.</w:t>
                            </w:r>
                          </w:p>
                          <w:p w14:paraId="0C7DF1A1" w14:textId="77777777" w:rsidR="00DA130F" w:rsidRDefault="00DA130F" w:rsidP="00DA56BB">
                            <w:pPr>
                              <w:ind w:left="495"/>
                            </w:pPr>
                          </w:p>
                          <w:p w14:paraId="56AB7378" w14:textId="77777777" w:rsidR="00DA130F" w:rsidRDefault="00DA130F" w:rsidP="00DA56BB">
                            <w:pPr>
                              <w:ind w:left="540"/>
                            </w:pPr>
                            <w:r>
                              <w:t xml:space="preserve">For simplicity, we will refer to the first line as the </w:t>
                            </w:r>
                            <w:r w:rsidRPr="00E82DFA">
                              <w:rPr>
                                <w:rFonts w:ascii="Courier New" w:hAnsi="Courier New" w:cs="Courier New"/>
                              </w:rPr>
                              <w:t>if</w:t>
                            </w:r>
                            <w:r w:rsidRPr="00C86B7C">
                              <w:t xml:space="preserve"> clause</w:t>
                            </w:r>
                            <w:r>
                              <w:t xml:space="preserve">. The </w:t>
                            </w:r>
                            <w:r w:rsidRPr="00E82DFA">
                              <w:rPr>
                                <w:rFonts w:ascii="Courier New" w:hAnsi="Courier New" w:cs="Courier New"/>
                              </w:rPr>
                              <w:t>if</w:t>
                            </w:r>
                            <w:r>
                              <w:t xml:space="preserve"> clause begins with the word </w:t>
                            </w:r>
                            <w:r w:rsidRPr="00E82DFA">
                              <w:rPr>
                                <w:rFonts w:ascii="Courier New" w:hAnsi="Courier New" w:cs="Courier New"/>
                              </w:rPr>
                              <w:t>if</w:t>
                            </w:r>
                            <w:r>
                              <w:t xml:space="preserve">, followed by a </w:t>
                            </w:r>
                            <w:r w:rsidRPr="00C86B7C">
                              <w:t>condition</w:t>
                            </w:r>
                            <w:r>
                              <w:t xml:space="preserve">, which is an expression that will be evaluated as either true or false. A colon appears after the </w:t>
                            </w:r>
                            <w:r w:rsidRPr="00C86B7C">
                              <w:t>condition</w:t>
                            </w:r>
                            <w:r>
                              <w:t>. Beginning at the next line is a block of statements.</w:t>
                            </w:r>
                          </w:p>
                          <w:p w14:paraId="0A79B576" w14:textId="77777777" w:rsidR="00DA130F" w:rsidRDefault="00DA130F" w:rsidP="00DA56BB">
                            <w:pPr>
                              <w:ind w:left="540"/>
                            </w:pPr>
                          </w:p>
                          <w:p w14:paraId="7A3334CC" w14:textId="77777777" w:rsidR="00DA130F" w:rsidRDefault="00DA130F" w:rsidP="00DA56BB">
                            <w:pPr>
                              <w:ind w:left="540"/>
                            </w:pPr>
                            <w:r>
                              <w:t xml:space="preserve">When the </w:t>
                            </w:r>
                            <w:r w:rsidRPr="00E82DFA">
                              <w:rPr>
                                <w:rFonts w:ascii="Courier New" w:hAnsi="Courier New" w:cs="Courier New"/>
                              </w:rPr>
                              <w:t>if</w:t>
                            </w:r>
                            <w:r>
                              <w:t xml:space="preserve"> statement executes, the </w:t>
                            </w:r>
                            <w:r w:rsidRPr="00C86B7C">
                              <w:t>condition</w:t>
                            </w:r>
                            <w:r>
                              <w:t xml:space="preserve"> is tested. If the </w:t>
                            </w:r>
                            <w:r w:rsidRPr="00C86B7C">
                              <w:t>condition</w:t>
                            </w:r>
                            <w:r>
                              <w:t xml:space="preserve"> is true, the statements that appear in the block following the </w:t>
                            </w:r>
                            <w:r w:rsidRPr="00E82DFA">
                              <w:rPr>
                                <w:rFonts w:ascii="Courier New" w:hAnsi="Courier New" w:cs="Courier New"/>
                              </w:rPr>
                              <w:t>if</w:t>
                            </w:r>
                            <w:r>
                              <w:t xml:space="preserve"> clause are executed. If the condition is false, the statements in the block are skipped. </w:t>
                            </w:r>
                          </w:p>
                          <w:p w14:paraId="197D7A83" w14:textId="77777777" w:rsidR="00DA130F" w:rsidRDefault="00DA130F" w:rsidP="00DA56BB">
                            <w:pPr>
                              <w:ind w:left="540"/>
                            </w:pPr>
                          </w:p>
                          <w:p w14:paraId="7DD1A590" w14:textId="77777777" w:rsidR="00DA130F" w:rsidRDefault="00DA130F" w:rsidP="00DA56BB">
                            <w:pPr>
                              <w:ind w:left="540"/>
                            </w:pPr>
                            <w:r>
                              <w:t xml:space="preserve">When strings are evaluated in a condition, single quotation marks are used.  For example:  </w:t>
                            </w:r>
                          </w:p>
                          <w:p w14:paraId="6EC98B6E" w14:textId="77777777" w:rsidR="00DA130F" w:rsidRDefault="00DA130F" w:rsidP="00DA56BB">
                            <w:pPr>
                              <w:ind w:left="540"/>
                            </w:pPr>
                          </w:p>
                          <w:p w14:paraId="44F7008F" w14:textId="77777777" w:rsidR="00DA130F" w:rsidRPr="0005268F" w:rsidRDefault="00DA130F" w:rsidP="00DA56BB">
                            <w:pPr>
                              <w:ind w:left="720"/>
                              <w:rPr>
                                <w:i/>
                              </w:rPr>
                            </w:pPr>
                            <w:r w:rsidRPr="006A4F47">
                              <w:rPr>
                                <w:rFonts w:ascii="Courier New" w:hAnsi="Courier New" w:cs="Courier New"/>
                              </w:rPr>
                              <w:tab/>
                            </w:r>
                            <w:r w:rsidRPr="0005268F">
                              <w:rPr>
                                <w:i/>
                              </w:rPr>
                              <w:t>name1 = 'Mary'</w:t>
                            </w:r>
                          </w:p>
                          <w:p w14:paraId="52DD42B1" w14:textId="77777777" w:rsidR="00DA130F" w:rsidRDefault="00DA130F" w:rsidP="00DA56BB">
                            <w:pPr>
                              <w:ind w:left="720"/>
                              <w:rPr>
                                <w:i/>
                              </w:rPr>
                            </w:pPr>
                            <w:r w:rsidRPr="0005268F">
                              <w:rPr>
                                <w:i/>
                              </w:rPr>
                              <w:tab/>
                              <w:t>name2 = 'Mark'</w:t>
                            </w:r>
                          </w:p>
                          <w:p w14:paraId="0D546ADA" w14:textId="77777777" w:rsidR="00DA130F" w:rsidRPr="0005268F" w:rsidRDefault="00DA130F" w:rsidP="00DA56BB">
                            <w:pPr>
                              <w:ind w:left="720"/>
                              <w:rPr>
                                <w:i/>
                              </w:rPr>
                            </w:pPr>
                          </w:p>
                          <w:p w14:paraId="7A93EBE8" w14:textId="77777777" w:rsidR="00DA130F" w:rsidRPr="0005268F" w:rsidRDefault="00DA130F" w:rsidP="00DA56BB">
                            <w:pPr>
                              <w:ind w:left="720"/>
                              <w:rPr>
                                <w:i/>
                              </w:rPr>
                            </w:pPr>
                            <w:r w:rsidRPr="0005268F">
                              <w:rPr>
                                <w:i/>
                              </w:rPr>
                              <w:tab/>
                              <w:t>if name1 != name2:</w:t>
                            </w:r>
                          </w:p>
                          <w:p w14:paraId="17CE24C3" w14:textId="77777777" w:rsidR="00DA130F" w:rsidRPr="0005268F" w:rsidRDefault="00DA130F" w:rsidP="00DA56BB">
                            <w:pPr>
                              <w:ind w:left="720"/>
                              <w:rPr>
                                <w:i/>
                              </w:rPr>
                            </w:pPr>
                            <w:r>
                              <w:rPr>
                                <w:i/>
                              </w:rPr>
                              <w:tab/>
                              <w:t xml:space="preserve">       </w:t>
                            </w:r>
                            <w:r w:rsidRPr="0005268F">
                              <w:rPr>
                                <w:i/>
                              </w:rPr>
                              <w:t>print 'The names are not the same.'</w:t>
                            </w:r>
                          </w:p>
                          <w:p w14:paraId="5A64FB85" w14:textId="77777777" w:rsidR="00DA130F" w:rsidRPr="0005268F" w:rsidRDefault="00DA130F" w:rsidP="00DA56BB">
                            <w:pPr>
                              <w:ind w:left="720"/>
                              <w:rPr>
                                <w:i/>
                              </w:rPr>
                            </w:pPr>
                          </w:p>
                          <w:p w14:paraId="6F11FD5F" w14:textId="77777777" w:rsidR="00DA130F" w:rsidRPr="0005268F" w:rsidRDefault="00DA130F" w:rsidP="00DA56BB">
                            <w:pPr>
                              <w:ind w:left="720"/>
                              <w:rPr>
                                <w:i/>
                              </w:rPr>
                            </w:pPr>
                            <w:r w:rsidRPr="0005268F">
                              <w:rPr>
                                <w:i/>
                              </w:rPr>
                              <w:tab/>
                            </w:r>
                            <w:r>
                              <w:rPr>
                                <w:i/>
                              </w:rPr>
                              <w:t>i</w:t>
                            </w:r>
                            <w:r w:rsidRPr="0005268F">
                              <w:rPr>
                                <w:i/>
                              </w:rPr>
                              <w:t>f name1 == ‘Mary’</w:t>
                            </w:r>
                          </w:p>
                          <w:p w14:paraId="20322079" w14:textId="77777777" w:rsidR="00DA130F" w:rsidRDefault="00DA130F" w:rsidP="00DA56BB">
                            <w:pPr>
                              <w:ind w:left="720"/>
                              <w:rPr>
                                <w:i/>
                              </w:rPr>
                            </w:pPr>
                            <w:r w:rsidRPr="0005268F">
                              <w:rPr>
                                <w:i/>
                              </w:rPr>
                              <w:tab/>
                            </w:r>
                            <w:r>
                              <w:rPr>
                                <w:i/>
                              </w:rPr>
                              <w:t xml:space="preserve">       p</w:t>
                            </w:r>
                            <w:r w:rsidRPr="0005268F">
                              <w:rPr>
                                <w:i/>
                              </w:rPr>
                              <w:t>rint ‘The name is Mary.’</w:t>
                            </w:r>
                          </w:p>
                          <w:p w14:paraId="3E147848" w14:textId="77777777" w:rsidR="00DA130F" w:rsidRPr="0005268F" w:rsidRDefault="00DA130F" w:rsidP="00DA56BB">
                            <w:pPr>
                              <w:rPr>
                                <w:i/>
                              </w:rPr>
                            </w:pPr>
                          </w:p>
                          <w:p w14:paraId="32573015" w14:textId="77777777" w:rsidR="00DA130F" w:rsidRDefault="00DA130F" w:rsidP="00DA56BB">
                            <w:pPr>
                              <w:ind w:left="540"/>
                            </w:pPr>
                          </w:p>
                          <w:p w14:paraId="55DC6BDF" w14:textId="77777777" w:rsidR="00DA130F" w:rsidRDefault="00DA130F" w:rsidP="00DA56BB">
                            <w:pPr>
                              <w:rPr>
                                <w:sz w:val="22"/>
                                <w:szCs w:val="22"/>
                              </w:rPr>
                            </w:pPr>
                            <w:r>
                              <w:rPr>
                                <w:sz w:val="22"/>
                                <w:szCs w:val="22"/>
                              </w:rPr>
                              <w:t xml:space="preserve">   </w:t>
                            </w:r>
                            <w:r>
                              <w:rPr>
                                <w:sz w:val="22"/>
                                <w:szCs w:val="22"/>
                              </w:rPr>
                              <w:tab/>
                            </w:r>
                          </w:p>
                          <w:p w14:paraId="0423267A" w14:textId="77777777" w:rsidR="00DA130F" w:rsidRDefault="00DA130F" w:rsidP="00DA56BB">
                            <w:pPr>
                              <w:ind w:left="540"/>
                            </w:pPr>
                          </w:p>
                          <w:p w14:paraId="5387CF57" w14:textId="77777777" w:rsidR="00DA130F" w:rsidRDefault="00DA130F" w:rsidP="00DA56BB">
                            <w:pPr>
                              <w:ind w:left="540"/>
                            </w:pPr>
                          </w:p>
                          <w:p w14:paraId="1C2A1F37" w14:textId="77777777" w:rsidR="00DA130F" w:rsidRDefault="00DA130F" w:rsidP="00DA56BB">
                            <w:pPr>
                              <w:ind w:left="495"/>
                            </w:pPr>
                          </w:p>
                          <w:p w14:paraId="16FC35F5" w14:textId="77777777" w:rsidR="00DA130F" w:rsidRDefault="00DA130F" w:rsidP="00DA56BB">
                            <w:pPr>
                              <w:ind w:left="495"/>
                            </w:pPr>
                            <w:r>
                              <w:t xml:space="preserve"> </w:t>
                            </w: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BA765C" id="Text Box 10" o:spid="_x0000_s1028" type="#_x0000_t202" style="position:absolute;margin-left:0;margin-top:29.9pt;width:432.75pt;height:450.1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" fillcolor="silver">
                <v:textbox>
                  <w:txbxContent>
                    <w:p w14:paraId="7300DE41" w14:textId="77777777" w:rsidR="00DA130F" w:rsidRDefault="00DA130F" w:rsidP="00DA56BB">
                      <w:r>
                        <w:t>Critical Review</w:t>
                      </w:r>
                    </w:p>
                    <w:p w14:paraId="035B60F9" w14:textId="77777777" w:rsidR="00DA130F" w:rsidRPr="00C86B7C" w:rsidRDefault="00DA130F" w:rsidP="00DA56BB">
                      <w:pPr>
                        <w:jc w:val="center"/>
                      </w:pPr>
                    </w:p>
                    <w:p w14:paraId="63A3DF96" w14:textId="77777777" w:rsidR="00DA130F" w:rsidRDefault="00DA130F" w:rsidP="00DA56BB">
                      <w:pPr>
                        <w:ind w:left="540"/>
                      </w:pPr>
                      <w:r>
                        <w:t xml:space="preserve">In Python we use the </w:t>
                      </w:r>
                      <w:r w:rsidRPr="00E82DFA">
                        <w:rPr>
                          <w:rFonts w:ascii="Courier New" w:hAnsi="Courier New" w:cs="Courier New"/>
                        </w:rPr>
                        <w:t>if</w:t>
                      </w:r>
                      <w:r>
                        <w:t xml:space="preserve"> statement to write a single alternative decision structure. Here is the general format of the </w:t>
                      </w:r>
                      <w:r w:rsidRPr="00E82DFA">
                        <w:rPr>
                          <w:rFonts w:ascii="Courier New" w:hAnsi="Courier New" w:cs="Courier New"/>
                        </w:rPr>
                        <w:t>if</w:t>
                      </w:r>
                      <w:r>
                        <w:t xml:space="preserve"> statement:</w:t>
                      </w:r>
                    </w:p>
                    <w:p w14:paraId="20C56100" w14:textId="77777777" w:rsidR="00DA130F" w:rsidRDefault="00DA130F" w:rsidP="00DA56BB">
                      <w:pPr>
                        <w:ind w:left="540"/>
                      </w:pPr>
                    </w:p>
                    <w:p w14:paraId="4F26F8DE" w14:textId="77777777" w:rsidR="00DA130F" w:rsidRPr="00C86B7C" w:rsidRDefault="00DA130F" w:rsidP="00DA56BB">
                      <w:pPr>
                        <w:ind w:left="720"/>
                        <w:rPr>
                          <w:i/>
                        </w:rPr>
                      </w:pPr>
                      <w:r w:rsidRPr="00C86B7C">
                        <w:rPr>
                          <w:i/>
                        </w:rPr>
                        <w:t>if condition:</w:t>
                      </w:r>
                    </w:p>
                    <w:p w14:paraId="25263B82" w14:textId="77777777" w:rsidR="00DA130F" w:rsidRPr="00C86B7C" w:rsidRDefault="00DA130F" w:rsidP="00DA56BB">
                      <w:pPr>
                        <w:ind w:left="720"/>
                        <w:rPr>
                          <w:i/>
                        </w:rPr>
                      </w:pPr>
                      <w:r w:rsidRPr="00C86B7C">
                        <w:rPr>
                          <w:i/>
                        </w:rPr>
                        <w:t xml:space="preserve">    statement</w:t>
                      </w:r>
                    </w:p>
                    <w:p w14:paraId="46C5C26B" w14:textId="77777777" w:rsidR="00DA130F" w:rsidRPr="00C86B7C" w:rsidRDefault="00DA130F" w:rsidP="00DA56BB">
                      <w:pPr>
                        <w:ind w:left="720"/>
                        <w:rPr>
                          <w:i/>
                        </w:rPr>
                      </w:pPr>
                      <w:r w:rsidRPr="00C86B7C">
                        <w:rPr>
                          <w:i/>
                        </w:rPr>
                        <w:t xml:space="preserve">    statement</w:t>
                      </w:r>
                    </w:p>
                    <w:p w14:paraId="2BC054B2" w14:textId="77777777" w:rsidR="00DA130F" w:rsidRPr="00C86B7C" w:rsidRDefault="00DA130F" w:rsidP="00DA56BB">
                      <w:pPr>
                        <w:ind w:left="720"/>
                        <w:rPr>
                          <w:i/>
                        </w:rPr>
                      </w:pPr>
                      <w:r w:rsidRPr="00C86B7C">
                        <w:rPr>
                          <w:i/>
                        </w:rPr>
                        <w:t xml:space="preserve">    etc.</w:t>
                      </w:r>
                    </w:p>
                    <w:p w14:paraId="0C7DF1A1" w14:textId="77777777" w:rsidR="00DA130F" w:rsidRDefault="00DA130F" w:rsidP="00DA56BB">
                      <w:pPr>
                        <w:ind w:left="495"/>
                      </w:pPr>
                    </w:p>
                    <w:p w14:paraId="56AB7378" w14:textId="77777777" w:rsidR="00DA130F" w:rsidRDefault="00DA130F" w:rsidP="00DA56BB">
                      <w:pPr>
                        <w:ind w:left="540"/>
                      </w:pPr>
                      <w:r>
                        <w:t xml:space="preserve">For simplicity, we will refer to the first line as the </w:t>
                      </w:r>
                      <w:r w:rsidRPr="00E82DFA">
                        <w:rPr>
                          <w:rFonts w:ascii="Courier New" w:hAnsi="Courier New" w:cs="Courier New"/>
                        </w:rPr>
                        <w:t>if</w:t>
                      </w:r>
                      <w:r w:rsidRPr="00C86B7C">
                        <w:t xml:space="preserve"> clause</w:t>
                      </w:r>
                      <w:r>
                        <w:t xml:space="preserve">. The </w:t>
                      </w:r>
                      <w:r w:rsidRPr="00E82DFA">
                        <w:rPr>
                          <w:rFonts w:ascii="Courier New" w:hAnsi="Courier New" w:cs="Courier New"/>
                        </w:rPr>
                        <w:t>if</w:t>
                      </w:r>
                      <w:r>
                        <w:t xml:space="preserve"> clause begins with the word </w:t>
                      </w:r>
                      <w:r w:rsidRPr="00E82DFA">
                        <w:rPr>
                          <w:rFonts w:ascii="Courier New" w:hAnsi="Courier New" w:cs="Courier New"/>
                        </w:rPr>
                        <w:t>if</w:t>
                      </w:r>
                      <w:r>
                        <w:t xml:space="preserve">, followed by a </w:t>
                      </w:r>
                      <w:r w:rsidRPr="00C86B7C">
                        <w:t>condition</w:t>
                      </w:r>
                      <w:r>
                        <w:t xml:space="preserve">, which is an expression that will be evaluated as either true or false. A colon appears after the </w:t>
                      </w:r>
                      <w:r w:rsidRPr="00C86B7C">
                        <w:t>condition</w:t>
                      </w:r>
                      <w:r>
                        <w:t>. Beginning at the next line is a block of statements.</w:t>
                      </w:r>
                    </w:p>
                    <w:p w14:paraId="0A79B576" w14:textId="77777777" w:rsidR="00DA130F" w:rsidRDefault="00DA130F" w:rsidP="00DA56BB">
                      <w:pPr>
                        <w:ind w:left="540"/>
                      </w:pPr>
                    </w:p>
                    <w:p w14:paraId="7A3334CC" w14:textId="77777777" w:rsidR="00DA130F" w:rsidRDefault="00DA130F" w:rsidP="00DA56BB">
                      <w:pPr>
                        <w:ind w:left="540"/>
                      </w:pPr>
                      <w:r>
                        <w:t xml:space="preserve">When the </w:t>
                      </w:r>
                      <w:r w:rsidRPr="00E82DFA">
                        <w:rPr>
                          <w:rFonts w:ascii="Courier New" w:hAnsi="Courier New" w:cs="Courier New"/>
                        </w:rPr>
                        <w:t>if</w:t>
                      </w:r>
                      <w:r>
                        <w:t xml:space="preserve"> statement executes, the </w:t>
                      </w:r>
                      <w:r w:rsidRPr="00C86B7C">
                        <w:t>condition</w:t>
                      </w:r>
                      <w:r>
                        <w:t xml:space="preserve"> is tested. If the </w:t>
                      </w:r>
                      <w:r w:rsidRPr="00C86B7C">
                        <w:t>condition</w:t>
                      </w:r>
                      <w:r>
                        <w:t xml:space="preserve"> is true, the statements that appear in the block following the </w:t>
                      </w:r>
                      <w:r w:rsidRPr="00E82DFA">
                        <w:rPr>
                          <w:rFonts w:ascii="Courier New" w:hAnsi="Courier New" w:cs="Courier New"/>
                        </w:rPr>
                        <w:t>if</w:t>
                      </w:r>
                      <w:r>
                        <w:t xml:space="preserve"> clause are executed. If the condition is false, the statements in the block are skipped. </w:t>
                      </w:r>
                    </w:p>
                    <w:p w14:paraId="197D7A83" w14:textId="77777777" w:rsidR="00DA130F" w:rsidRDefault="00DA130F" w:rsidP="00DA56BB">
                      <w:pPr>
                        <w:ind w:left="540"/>
                      </w:pPr>
                    </w:p>
                    <w:p w14:paraId="7DD1A590" w14:textId="77777777" w:rsidR="00DA130F" w:rsidRDefault="00DA130F" w:rsidP="00DA56BB">
                      <w:pPr>
                        <w:ind w:left="540"/>
                      </w:pPr>
                      <w:r>
                        <w:t xml:space="preserve">When strings are evaluated in a condition, single quotation marks are used.  For example:  </w:t>
                      </w:r>
                    </w:p>
                    <w:p w14:paraId="6EC98B6E" w14:textId="77777777" w:rsidR="00DA130F" w:rsidRDefault="00DA130F" w:rsidP="00DA56BB">
                      <w:pPr>
                        <w:ind w:left="540"/>
                      </w:pPr>
                    </w:p>
                    <w:p w14:paraId="44F7008F" w14:textId="77777777" w:rsidR="00DA130F" w:rsidRPr="0005268F" w:rsidRDefault="00DA130F" w:rsidP="00DA56BB">
                      <w:pPr>
                        <w:ind w:left="720"/>
                        <w:rPr>
                          <w:i/>
                        </w:rPr>
                      </w:pPr>
                      <w:r w:rsidRPr="006A4F47">
                        <w:rPr>
                          <w:rFonts w:ascii="Courier New" w:hAnsi="Courier New" w:cs="Courier New"/>
                        </w:rPr>
                        <w:tab/>
                      </w:r>
                      <w:r w:rsidRPr="0005268F">
                        <w:rPr>
                          <w:i/>
                        </w:rPr>
                        <w:t>name1 = 'Mary'</w:t>
                      </w:r>
                    </w:p>
                    <w:p w14:paraId="52DD42B1" w14:textId="77777777" w:rsidR="00DA130F" w:rsidRDefault="00DA130F" w:rsidP="00DA56BB">
                      <w:pPr>
                        <w:ind w:left="720"/>
                        <w:rPr>
                          <w:i/>
                        </w:rPr>
                      </w:pPr>
                      <w:r w:rsidRPr="0005268F">
                        <w:rPr>
                          <w:i/>
                        </w:rPr>
                        <w:tab/>
                        <w:t>name2 = 'Mark'</w:t>
                      </w:r>
                    </w:p>
                    <w:p w14:paraId="0D546ADA" w14:textId="77777777" w:rsidR="00DA130F" w:rsidRPr="0005268F" w:rsidRDefault="00DA130F" w:rsidP="00DA56BB">
                      <w:pPr>
                        <w:ind w:left="720"/>
                        <w:rPr>
                          <w:i/>
                        </w:rPr>
                      </w:pPr>
                    </w:p>
                    <w:p w14:paraId="7A93EBE8" w14:textId="77777777" w:rsidR="00DA130F" w:rsidRPr="0005268F" w:rsidRDefault="00DA130F" w:rsidP="00DA56BB">
                      <w:pPr>
                        <w:ind w:left="720"/>
                        <w:rPr>
                          <w:i/>
                        </w:rPr>
                      </w:pPr>
                      <w:r w:rsidRPr="0005268F">
                        <w:rPr>
                          <w:i/>
                        </w:rPr>
                        <w:tab/>
                        <w:t>if name1 != name2:</w:t>
                      </w:r>
                    </w:p>
                    <w:p w14:paraId="17CE24C3" w14:textId="77777777" w:rsidR="00DA130F" w:rsidRPr="0005268F" w:rsidRDefault="00DA130F" w:rsidP="00DA56BB">
                      <w:pPr>
                        <w:ind w:left="720"/>
                        <w:rPr>
                          <w:i/>
                        </w:rPr>
                      </w:pPr>
                      <w:r>
                        <w:rPr>
                          <w:i/>
                        </w:rPr>
                        <w:tab/>
                        <w:t xml:space="preserve">       </w:t>
                      </w:r>
                      <w:r w:rsidRPr="0005268F">
                        <w:rPr>
                          <w:i/>
                        </w:rPr>
                        <w:t>print 'The names are not the same.'</w:t>
                      </w:r>
                    </w:p>
                    <w:p w14:paraId="5A64FB85" w14:textId="77777777" w:rsidR="00DA130F" w:rsidRPr="0005268F" w:rsidRDefault="00DA130F" w:rsidP="00DA56BB">
                      <w:pPr>
                        <w:ind w:left="720"/>
                        <w:rPr>
                          <w:i/>
                        </w:rPr>
                      </w:pPr>
                    </w:p>
                    <w:p w14:paraId="6F11FD5F" w14:textId="77777777" w:rsidR="00DA130F" w:rsidRPr="0005268F" w:rsidRDefault="00DA130F" w:rsidP="00DA56BB">
                      <w:pPr>
                        <w:ind w:left="720"/>
                        <w:rPr>
                          <w:i/>
                        </w:rPr>
                      </w:pPr>
                      <w:r w:rsidRPr="0005268F">
                        <w:rPr>
                          <w:i/>
                        </w:rPr>
                        <w:tab/>
                      </w:r>
                      <w:r>
                        <w:rPr>
                          <w:i/>
                        </w:rPr>
                        <w:t>i</w:t>
                      </w:r>
                      <w:r w:rsidRPr="0005268F">
                        <w:rPr>
                          <w:i/>
                        </w:rPr>
                        <w:t>f name1 == ‘Mary’</w:t>
                      </w:r>
                    </w:p>
                    <w:p w14:paraId="20322079" w14:textId="77777777" w:rsidR="00DA130F" w:rsidRDefault="00DA130F" w:rsidP="00DA56BB">
                      <w:pPr>
                        <w:ind w:left="720"/>
                        <w:rPr>
                          <w:i/>
                        </w:rPr>
                      </w:pPr>
                      <w:r w:rsidRPr="0005268F">
                        <w:rPr>
                          <w:i/>
                        </w:rPr>
                        <w:tab/>
                      </w:r>
                      <w:r>
                        <w:rPr>
                          <w:i/>
                        </w:rPr>
                        <w:t xml:space="preserve">       p</w:t>
                      </w:r>
                      <w:r w:rsidRPr="0005268F">
                        <w:rPr>
                          <w:i/>
                        </w:rPr>
                        <w:t>rint ‘The name is Mary.’</w:t>
                      </w:r>
                    </w:p>
                    <w:p w14:paraId="3E147848" w14:textId="77777777" w:rsidR="00DA130F" w:rsidRPr="0005268F" w:rsidRDefault="00DA130F" w:rsidP="00DA56BB">
                      <w:pPr>
                        <w:rPr>
                          <w:i/>
                        </w:rPr>
                      </w:pPr>
                    </w:p>
                    <w:p w14:paraId="32573015" w14:textId="77777777" w:rsidR="00DA130F" w:rsidRDefault="00DA130F" w:rsidP="00DA56BB">
                      <w:pPr>
                        <w:ind w:left="540"/>
                      </w:pPr>
                    </w:p>
                    <w:p w14:paraId="55DC6BDF" w14:textId="77777777" w:rsidR="00DA130F" w:rsidRDefault="00DA130F" w:rsidP="00DA56BB">
                      <w:pPr>
                        <w:rPr>
                          <w:sz w:val="22"/>
                          <w:szCs w:val="22"/>
                        </w:rPr>
                      </w:pPr>
                      <w:r>
                        <w:rPr>
                          <w:sz w:val="22"/>
                          <w:szCs w:val="22"/>
                        </w:rPr>
                        <w:t xml:space="preserve">   </w:t>
                      </w:r>
                      <w:r>
                        <w:rPr>
                          <w:sz w:val="22"/>
                          <w:szCs w:val="22"/>
                        </w:rPr>
                        <w:tab/>
                      </w:r>
                    </w:p>
                    <w:p w14:paraId="0423267A" w14:textId="77777777" w:rsidR="00DA130F" w:rsidRDefault="00DA130F" w:rsidP="00DA56BB">
                      <w:pPr>
                        <w:ind w:left="540"/>
                      </w:pPr>
                    </w:p>
                    <w:p w14:paraId="5387CF57" w14:textId="77777777" w:rsidR="00DA130F" w:rsidRDefault="00DA130F" w:rsidP="00DA56BB">
                      <w:pPr>
                        <w:ind w:left="540"/>
                      </w:pPr>
                    </w:p>
                    <w:p w14:paraId="1C2A1F37" w14:textId="77777777" w:rsidR="00DA130F" w:rsidRDefault="00DA130F" w:rsidP="00DA56BB">
                      <w:pPr>
                        <w:ind w:left="495"/>
                      </w:pPr>
                    </w:p>
                    <w:p w14:paraId="16FC35F5" w14:textId="77777777" w:rsidR="00DA130F" w:rsidRDefault="00DA130F" w:rsidP="00DA56BB">
                      <w:pPr>
                        <w:ind w:left="495"/>
                      </w:pPr>
                      <w:r>
                        <w:t xml:space="preserve"> </w:t>
                      </w:r>
                    </w:p>
                  </w:txbxContent>
                </v:textbox>
                <w10:wrap type="square"/>
              </v:shape>
            </w:pict>
          </mc:Fallback>
        </mc:AlternateContent>
      </w:r>
      <w:r>
        <w:rPr>
          <w:b/>
          <w:sz w:val="28"/>
          <w:szCs w:val="28"/>
        </w:rPr>
        <w:t>Lab 3.4</w:t>
      </w:r>
      <w:r w:rsidRPr="00F00F5F">
        <w:rPr>
          <w:b/>
          <w:sz w:val="28"/>
          <w:szCs w:val="28"/>
        </w:rPr>
        <w:t xml:space="preserve"> –</w:t>
      </w:r>
      <w:r>
        <w:rPr>
          <w:b/>
          <w:sz w:val="28"/>
          <w:szCs w:val="28"/>
        </w:rPr>
        <w:t xml:space="preserve"> Python Code</w:t>
      </w:r>
    </w:p>
    <w:p w14:paraId="2C73EC5E" w14:textId="77777777" w:rsidR="00DA56BB" w:rsidRDefault="00DA56BB" w:rsidP="00DA56BB">
      <w:pPr>
        <w:rPr>
          <w:sz w:val="28"/>
          <w:szCs w:val="28"/>
        </w:rPr>
      </w:pPr>
    </w:p>
    <w:p w14:paraId="763F9249" w14:textId="77777777" w:rsidR="00DA56BB" w:rsidRDefault="00DA56BB" w:rsidP="00DA56BB">
      <w:r>
        <w:rPr>
          <w:b/>
        </w:rPr>
        <w:t xml:space="preserve">Step 1:  </w:t>
      </w:r>
      <w:r>
        <w:t xml:space="preserve">Start the IDLE Environment for Python.  Prior to entering code, save your file by clicking on File and then Save.  Select your location and save this file as </w:t>
      </w:r>
      <w:r>
        <w:rPr>
          <w:i/>
        </w:rPr>
        <w:t>Lab3-4</w:t>
      </w:r>
      <w:r w:rsidRPr="004A73B4">
        <w:rPr>
          <w:i/>
        </w:rPr>
        <w:t>.py</w:t>
      </w:r>
      <w:r>
        <w:t xml:space="preserve">.  Be sure to include the .py extension.  </w:t>
      </w:r>
    </w:p>
    <w:p w14:paraId="7FDBE6F0" w14:textId="77777777" w:rsidR="00DA56BB" w:rsidRDefault="00DA56BB" w:rsidP="00DA56BB"/>
    <w:p w14:paraId="32377F19" w14:textId="77777777" w:rsidR="00DA56BB" w:rsidRDefault="00DA56BB" w:rsidP="00DA56BB">
      <w:r>
        <w:rPr>
          <w:b/>
        </w:rPr>
        <w:t xml:space="preserve">Step 2:  </w:t>
      </w:r>
      <w:r>
        <w:t>Document the first few lines of your program to include your name, the date, and a brief description of what the program does.  Description of the program should be:</w:t>
      </w:r>
    </w:p>
    <w:p w14:paraId="1613A9F1" w14:textId="77777777" w:rsidR="00DA56BB" w:rsidRDefault="00DA56BB" w:rsidP="00DA56BB"/>
    <w:p w14:paraId="0B6B3D73" w14:textId="77777777" w:rsidR="00DA56BB" w:rsidRDefault="00DA56BB" w:rsidP="00DA56BB">
      <w:pPr>
        <w:ind w:left="1440"/>
        <w:rPr>
          <w:rFonts w:ascii="Courier New" w:hAnsi="Courier New"/>
          <w:sz w:val="22"/>
          <w:szCs w:val="22"/>
        </w:rPr>
      </w:pPr>
      <w:r w:rsidRPr="005335E2">
        <w:rPr>
          <w:rFonts w:ascii="Courier New" w:hAnsi="Courier New"/>
          <w:sz w:val="22"/>
          <w:szCs w:val="22"/>
        </w:rPr>
        <w:t>#</w:t>
      </w:r>
      <w:r>
        <w:rPr>
          <w:rFonts w:ascii="Courier New" w:hAnsi="Courier New"/>
          <w:sz w:val="22"/>
          <w:szCs w:val="22"/>
        </w:rPr>
        <w:t xml:space="preserve"> </w:t>
      </w:r>
      <w:r w:rsidRPr="005335E2">
        <w:rPr>
          <w:rFonts w:ascii="Courier New" w:hAnsi="Courier New"/>
          <w:sz w:val="22"/>
          <w:szCs w:val="22"/>
        </w:rPr>
        <w:t>This program</w:t>
      </w:r>
      <w:r>
        <w:rPr>
          <w:rFonts w:ascii="Courier New" w:hAnsi="Courier New"/>
          <w:sz w:val="22"/>
          <w:szCs w:val="22"/>
        </w:rPr>
        <w:t xml:space="preserve"> will demonstrate how to use decision </w:t>
      </w:r>
    </w:p>
    <w:p w14:paraId="2C210F6A" w14:textId="77777777" w:rsidR="00DA56BB" w:rsidRPr="005335E2" w:rsidRDefault="00DA56BB" w:rsidP="00DA56BB">
      <w:pPr>
        <w:ind w:left="1440"/>
        <w:rPr>
          <w:rFonts w:ascii="Courier New" w:hAnsi="Courier New"/>
          <w:sz w:val="22"/>
          <w:szCs w:val="22"/>
        </w:rPr>
      </w:pPr>
      <w:r>
        <w:rPr>
          <w:rFonts w:ascii="Courier New" w:hAnsi="Courier New"/>
          <w:sz w:val="22"/>
          <w:szCs w:val="22"/>
        </w:rPr>
        <w:t xml:space="preserve"># statements in Python.  </w:t>
      </w:r>
    </w:p>
    <w:p w14:paraId="0B59168D" w14:textId="77777777" w:rsidR="00DA56BB" w:rsidRDefault="00DA56BB" w:rsidP="00DA56BB">
      <w:pPr>
        <w:rPr>
          <w:rStyle w:val="PageNumber"/>
          <w:b/>
        </w:rPr>
      </w:pPr>
    </w:p>
    <w:p w14:paraId="73C2C5CF" w14:textId="77777777" w:rsidR="00DA56BB" w:rsidRDefault="00DA56BB" w:rsidP="00DA56BB">
      <w:r w:rsidRPr="00AB34F8">
        <w:rPr>
          <w:rStyle w:val="PageNumber"/>
          <w:b/>
        </w:rPr>
        <w:lastRenderedPageBreak/>
        <w:t>Step</w:t>
      </w:r>
      <w:r>
        <w:rPr>
          <w:rStyle w:val="PageNumber"/>
        </w:rPr>
        <w:t xml:space="preserve"> </w:t>
      </w:r>
      <w:r w:rsidRPr="00322613">
        <w:rPr>
          <w:rStyle w:val="PageNumber"/>
          <w:b/>
        </w:rPr>
        <w:t>3</w:t>
      </w:r>
      <w:r w:rsidRPr="00322613">
        <w:rPr>
          <w:b/>
        </w:rPr>
        <w:t>:</w:t>
      </w:r>
      <w:r>
        <w:rPr>
          <w:b/>
        </w:rPr>
        <w:t xml:space="preserve">  </w:t>
      </w:r>
      <w:r>
        <w:t xml:space="preserve">Start your program with the following code:  </w:t>
      </w:r>
    </w:p>
    <w:p w14:paraId="122B84F2" w14:textId="77777777" w:rsidR="00DA56BB" w:rsidRDefault="00DA56BB" w:rsidP="00DA56BB"/>
    <w:p w14:paraId="2A97FD60" w14:textId="77777777" w:rsidR="00DA56BB" w:rsidRPr="00D4367C" w:rsidRDefault="00DA56BB" w:rsidP="00DA56BB">
      <w:pPr>
        <w:rPr>
          <w:rFonts w:ascii="Courier New" w:hAnsi="Courier New"/>
          <w:sz w:val="22"/>
          <w:szCs w:val="22"/>
        </w:rPr>
      </w:pPr>
      <w:r w:rsidRPr="00D4367C">
        <w:rPr>
          <w:rFonts w:ascii="Courier New" w:hAnsi="Courier New"/>
          <w:sz w:val="22"/>
          <w:szCs w:val="22"/>
        </w:rPr>
        <w:t>#</w:t>
      </w:r>
      <w:r>
        <w:rPr>
          <w:rFonts w:ascii="Courier New" w:hAnsi="Courier New"/>
          <w:sz w:val="22"/>
          <w:szCs w:val="22"/>
        </w:rPr>
        <w:t xml:space="preserve"> </w:t>
      </w:r>
      <w:r w:rsidRPr="00D4367C">
        <w:rPr>
          <w:rFonts w:ascii="Courier New" w:hAnsi="Courier New"/>
          <w:sz w:val="22"/>
          <w:szCs w:val="22"/>
        </w:rPr>
        <w:t>This program determines if a bonus should be awarded</w:t>
      </w:r>
    </w:p>
    <w:p w14:paraId="23E00DF7" w14:textId="77777777" w:rsidR="00DA56BB" w:rsidRPr="00D4367C" w:rsidRDefault="00DA56BB" w:rsidP="00DA56BB">
      <w:pPr>
        <w:rPr>
          <w:rFonts w:ascii="Courier New" w:hAnsi="Courier New"/>
          <w:sz w:val="22"/>
          <w:szCs w:val="22"/>
        </w:rPr>
      </w:pPr>
    </w:p>
    <w:p w14:paraId="65847826" w14:textId="77777777" w:rsidR="00DA56BB" w:rsidRPr="00D4367C" w:rsidRDefault="00DA56BB" w:rsidP="00DA56BB">
      <w:pPr>
        <w:rPr>
          <w:rFonts w:ascii="Courier New" w:hAnsi="Courier New"/>
          <w:sz w:val="22"/>
          <w:szCs w:val="22"/>
        </w:rPr>
      </w:pPr>
      <w:r w:rsidRPr="00D4367C">
        <w:rPr>
          <w:rFonts w:ascii="Courier New" w:hAnsi="Courier New"/>
          <w:sz w:val="22"/>
          <w:szCs w:val="22"/>
        </w:rPr>
        <w:t>#</w:t>
      </w:r>
      <w:r>
        <w:rPr>
          <w:rFonts w:ascii="Courier New" w:hAnsi="Courier New"/>
          <w:sz w:val="22"/>
          <w:szCs w:val="22"/>
        </w:rPr>
        <w:t xml:space="preserve"> </w:t>
      </w:r>
      <w:r w:rsidRPr="00D4367C">
        <w:rPr>
          <w:rFonts w:ascii="Courier New" w:hAnsi="Courier New"/>
          <w:sz w:val="22"/>
          <w:szCs w:val="22"/>
        </w:rPr>
        <w:t>The main function</w:t>
      </w:r>
    </w:p>
    <w:p w14:paraId="26022538" w14:textId="77777777" w:rsidR="00DA56BB" w:rsidRPr="00D4367C" w:rsidRDefault="00DA56BB" w:rsidP="00DA56BB">
      <w:pPr>
        <w:rPr>
          <w:rFonts w:ascii="Courier New" w:hAnsi="Courier New"/>
          <w:sz w:val="22"/>
          <w:szCs w:val="22"/>
        </w:rPr>
      </w:pPr>
      <w:r w:rsidRPr="00D4367C">
        <w:rPr>
          <w:rFonts w:ascii="Courier New" w:hAnsi="Courier New"/>
          <w:sz w:val="22"/>
          <w:szCs w:val="22"/>
        </w:rPr>
        <w:t>def main():</w:t>
      </w:r>
    </w:p>
    <w:p w14:paraId="3B5A9FE6" w14:textId="77777777" w:rsidR="00DA56BB" w:rsidRPr="00D4367C" w:rsidRDefault="00DA56BB" w:rsidP="00DA56BB">
      <w:pPr>
        <w:rPr>
          <w:rFonts w:ascii="Courier New" w:hAnsi="Courier New"/>
          <w:sz w:val="22"/>
          <w:szCs w:val="22"/>
        </w:rPr>
      </w:pPr>
      <w:r w:rsidRPr="00D4367C">
        <w:rPr>
          <w:rFonts w:ascii="Courier New" w:hAnsi="Courier New"/>
          <w:sz w:val="22"/>
          <w:szCs w:val="22"/>
        </w:rPr>
        <w:t xml:space="preserve">    print</w:t>
      </w:r>
      <w:r>
        <w:rPr>
          <w:rFonts w:ascii="Courier New" w:hAnsi="Courier New"/>
          <w:sz w:val="22"/>
          <w:szCs w:val="22"/>
        </w:rPr>
        <w:t>(</w:t>
      </w:r>
      <w:r w:rsidRPr="00D4367C">
        <w:rPr>
          <w:rFonts w:ascii="Courier New" w:hAnsi="Courier New"/>
          <w:sz w:val="22"/>
          <w:szCs w:val="22"/>
        </w:rPr>
        <w:t>'Welcome to the program'</w:t>
      </w:r>
      <w:r>
        <w:rPr>
          <w:rFonts w:ascii="Courier New" w:hAnsi="Courier New"/>
          <w:sz w:val="22"/>
          <w:szCs w:val="22"/>
        </w:rPr>
        <w:t>)</w:t>
      </w:r>
    </w:p>
    <w:p w14:paraId="1EB50A22" w14:textId="77777777" w:rsidR="00DA56BB" w:rsidRPr="00D4367C" w:rsidRDefault="00DA56BB" w:rsidP="00DA56BB">
      <w:pPr>
        <w:rPr>
          <w:rFonts w:ascii="Courier New" w:hAnsi="Courier New"/>
          <w:sz w:val="22"/>
          <w:szCs w:val="22"/>
        </w:rPr>
      </w:pPr>
      <w:r w:rsidRPr="00D4367C">
        <w:rPr>
          <w:rFonts w:ascii="Courier New" w:hAnsi="Courier New"/>
          <w:sz w:val="22"/>
          <w:szCs w:val="22"/>
        </w:rPr>
        <w:t xml:space="preserve">    monthlySales = getSales()  # gets sales</w:t>
      </w:r>
    </w:p>
    <w:p w14:paraId="22526A15" w14:textId="77777777" w:rsidR="00DA56BB" w:rsidRPr="00D4367C" w:rsidRDefault="00DA56BB" w:rsidP="00DA56BB">
      <w:pPr>
        <w:rPr>
          <w:rFonts w:ascii="Courier New" w:hAnsi="Courier New"/>
          <w:sz w:val="22"/>
          <w:szCs w:val="22"/>
        </w:rPr>
      </w:pPr>
      <w:r w:rsidRPr="00D4367C">
        <w:rPr>
          <w:rFonts w:ascii="Courier New" w:hAnsi="Courier New"/>
          <w:sz w:val="22"/>
          <w:szCs w:val="22"/>
        </w:rPr>
        <w:t xml:space="preserve">    </w:t>
      </w:r>
    </w:p>
    <w:p w14:paraId="4EBC7627" w14:textId="77777777" w:rsidR="00DA56BB" w:rsidRPr="00D4367C" w:rsidRDefault="00DA56BB" w:rsidP="00DA56BB">
      <w:pPr>
        <w:rPr>
          <w:rFonts w:ascii="Courier New" w:hAnsi="Courier New"/>
          <w:sz w:val="22"/>
          <w:szCs w:val="22"/>
        </w:rPr>
      </w:pPr>
    </w:p>
    <w:p w14:paraId="2F0D9DCC" w14:textId="77777777" w:rsidR="00DA56BB" w:rsidRPr="00D4367C" w:rsidRDefault="00DA56BB" w:rsidP="00DA56BB">
      <w:pPr>
        <w:rPr>
          <w:rFonts w:ascii="Courier New" w:hAnsi="Courier New"/>
          <w:sz w:val="22"/>
          <w:szCs w:val="22"/>
        </w:rPr>
      </w:pPr>
      <w:r w:rsidRPr="00D4367C">
        <w:rPr>
          <w:rFonts w:ascii="Courier New" w:hAnsi="Courier New"/>
          <w:sz w:val="22"/>
          <w:szCs w:val="22"/>
        </w:rPr>
        <w:t>#</w:t>
      </w:r>
      <w:r>
        <w:rPr>
          <w:rFonts w:ascii="Courier New" w:hAnsi="Courier New"/>
          <w:sz w:val="22"/>
          <w:szCs w:val="22"/>
        </w:rPr>
        <w:t xml:space="preserve"> </w:t>
      </w:r>
      <w:r w:rsidRPr="00D4367C">
        <w:rPr>
          <w:rFonts w:ascii="Courier New" w:hAnsi="Courier New"/>
          <w:sz w:val="22"/>
          <w:szCs w:val="22"/>
        </w:rPr>
        <w:t>This function gets the monthly sales</w:t>
      </w:r>
    </w:p>
    <w:p w14:paraId="386B569A" w14:textId="77777777" w:rsidR="00DA56BB" w:rsidRPr="00D4367C" w:rsidRDefault="00DA56BB" w:rsidP="00DA56BB">
      <w:pPr>
        <w:rPr>
          <w:rFonts w:ascii="Courier New" w:hAnsi="Courier New"/>
          <w:sz w:val="22"/>
          <w:szCs w:val="22"/>
        </w:rPr>
      </w:pPr>
      <w:r w:rsidRPr="00D4367C">
        <w:rPr>
          <w:rFonts w:ascii="Courier New" w:hAnsi="Courier New"/>
          <w:sz w:val="22"/>
          <w:szCs w:val="22"/>
        </w:rPr>
        <w:t>def getSales():</w:t>
      </w:r>
    </w:p>
    <w:p w14:paraId="08E63454" w14:textId="77777777" w:rsidR="00DA56BB" w:rsidRPr="00D4367C" w:rsidRDefault="00DA56BB" w:rsidP="00DA56BB">
      <w:pPr>
        <w:rPr>
          <w:rFonts w:ascii="Courier New" w:hAnsi="Courier New"/>
          <w:sz w:val="22"/>
          <w:szCs w:val="22"/>
        </w:rPr>
      </w:pPr>
      <w:r w:rsidRPr="00D4367C">
        <w:rPr>
          <w:rFonts w:ascii="Courier New" w:hAnsi="Courier New"/>
          <w:sz w:val="22"/>
          <w:szCs w:val="22"/>
        </w:rPr>
        <w:t xml:space="preserve">    monthlySales = </w:t>
      </w:r>
      <w:r>
        <w:rPr>
          <w:rFonts w:ascii="Courier New" w:hAnsi="Courier New"/>
          <w:sz w:val="22"/>
          <w:szCs w:val="22"/>
        </w:rPr>
        <w:t>float(</w:t>
      </w:r>
      <w:r w:rsidRPr="00D4367C">
        <w:rPr>
          <w:rFonts w:ascii="Courier New" w:hAnsi="Courier New"/>
          <w:sz w:val="22"/>
          <w:szCs w:val="22"/>
        </w:rPr>
        <w:t>input('Enter the monthly sales $')</w:t>
      </w:r>
      <w:r>
        <w:rPr>
          <w:rFonts w:ascii="Courier New" w:hAnsi="Courier New"/>
          <w:sz w:val="22"/>
          <w:szCs w:val="22"/>
        </w:rPr>
        <w:t>)</w:t>
      </w:r>
    </w:p>
    <w:p w14:paraId="027240F4" w14:textId="77777777" w:rsidR="00DA56BB" w:rsidRPr="00D4367C" w:rsidRDefault="00DA56BB" w:rsidP="00DA56BB">
      <w:pPr>
        <w:rPr>
          <w:rFonts w:ascii="Courier New" w:hAnsi="Courier New"/>
          <w:sz w:val="22"/>
          <w:szCs w:val="22"/>
        </w:rPr>
      </w:pPr>
      <w:r w:rsidRPr="00D4367C">
        <w:rPr>
          <w:rFonts w:ascii="Courier New" w:hAnsi="Courier New"/>
          <w:sz w:val="22"/>
          <w:szCs w:val="22"/>
        </w:rPr>
        <w:t xml:space="preserve">    return monthlySales</w:t>
      </w:r>
    </w:p>
    <w:p w14:paraId="74327A39" w14:textId="77777777" w:rsidR="00DA56BB" w:rsidRPr="00D4367C" w:rsidRDefault="00DA56BB" w:rsidP="00DA56BB">
      <w:pPr>
        <w:rPr>
          <w:rFonts w:ascii="Courier New" w:hAnsi="Courier New"/>
          <w:sz w:val="22"/>
          <w:szCs w:val="22"/>
        </w:rPr>
      </w:pPr>
    </w:p>
    <w:p w14:paraId="4F87D5A5" w14:textId="77777777" w:rsidR="00DA56BB" w:rsidRPr="00D4367C" w:rsidRDefault="00DA56BB" w:rsidP="00DA56BB">
      <w:pPr>
        <w:rPr>
          <w:rFonts w:ascii="Courier New" w:hAnsi="Courier New"/>
          <w:sz w:val="22"/>
          <w:szCs w:val="22"/>
        </w:rPr>
      </w:pPr>
      <w:r w:rsidRPr="00D4367C">
        <w:rPr>
          <w:rFonts w:ascii="Courier New" w:hAnsi="Courier New"/>
          <w:sz w:val="22"/>
          <w:szCs w:val="22"/>
        </w:rPr>
        <w:t>#</w:t>
      </w:r>
      <w:r>
        <w:rPr>
          <w:rFonts w:ascii="Courier New" w:hAnsi="Courier New"/>
          <w:sz w:val="22"/>
          <w:szCs w:val="22"/>
        </w:rPr>
        <w:t xml:space="preserve"> </w:t>
      </w:r>
      <w:r w:rsidRPr="00D4367C">
        <w:rPr>
          <w:rFonts w:ascii="Courier New" w:hAnsi="Courier New"/>
          <w:sz w:val="22"/>
          <w:szCs w:val="22"/>
        </w:rPr>
        <w:t>calls main</w:t>
      </w:r>
    </w:p>
    <w:p w14:paraId="291BEBF1" w14:textId="77777777" w:rsidR="00DA56BB" w:rsidRDefault="00DA56BB" w:rsidP="00DA56BB">
      <w:pPr>
        <w:rPr>
          <w:rFonts w:ascii="Courier New" w:hAnsi="Courier New"/>
          <w:sz w:val="22"/>
          <w:szCs w:val="22"/>
        </w:rPr>
      </w:pPr>
      <w:r w:rsidRPr="00D4367C">
        <w:rPr>
          <w:rFonts w:ascii="Courier New" w:hAnsi="Courier New"/>
          <w:sz w:val="22"/>
          <w:szCs w:val="22"/>
        </w:rPr>
        <w:t>main()</w:t>
      </w:r>
    </w:p>
    <w:p w14:paraId="2F373D97" w14:textId="77777777" w:rsidR="00DA56BB" w:rsidRPr="00D4367C" w:rsidRDefault="00DA56BB" w:rsidP="00DA56BB">
      <w:pPr>
        <w:ind w:left="1440"/>
        <w:rPr>
          <w:rFonts w:ascii="Courier New" w:hAnsi="Courier New"/>
          <w:sz w:val="22"/>
          <w:szCs w:val="22"/>
        </w:rPr>
      </w:pPr>
    </w:p>
    <w:p w14:paraId="754296CE" w14:textId="77777777" w:rsidR="00DA56BB" w:rsidRDefault="00DA56BB" w:rsidP="00DA56BB">
      <w:r>
        <w:rPr>
          <w:b/>
        </w:rPr>
        <w:t>Step 4:</w:t>
      </w:r>
      <w:r>
        <w:t xml:space="preserve">  Add a function call to the method that determines whether a bonus is awarded.  The call should be in </w:t>
      </w:r>
      <w:r w:rsidRPr="00E82DFA">
        <w:rPr>
          <w:rFonts w:ascii="Courier New" w:hAnsi="Courier New" w:cs="Courier New"/>
        </w:rPr>
        <w:t>main</w:t>
      </w:r>
      <w:r>
        <w:t xml:space="preserve"> and process after </w:t>
      </w:r>
      <w:r w:rsidRPr="00D4367C">
        <w:rPr>
          <w:rFonts w:ascii="Courier New" w:hAnsi="Courier New"/>
          <w:sz w:val="22"/>
          <w:szCs w:val="22"/>
        </w:rPr>
        <w:t>monthlySales = getSales(</w:t>
      </w:r>
      <w:r>
        <w:rPr>
          <w:rFonts w:ascii="Courier New" w:hAnsi="Courier New"/>
          <w:sz w:val="22"/>
          <w:szCs w:val="22"/>
        </w:rPr>
        <w:t xml:space="preserve">).  </w:t>
      </w:r>
      <w:r>
        <w:t xml:space="preserve">Be sure to pass </w:t>
      </w:r>
      <w:r w:rsidRPr="00E82DFA">
        <w:rPr>
          <w:rFonts w:ascii="Courier New" w:hAnsi="Courier New" w:cs="Courier New"/>
        </w:rPr>
        <w:t>monthlySales</w:t>
      </w:r>
      <w:r>
        <w:t xml:space="preserve"> to the function as an argument since that will be needed to determine if a bonus is awarded.  Your code might look as follows:</w:t>
      </w:r>
    </w:p>
    <w:p w14:paraId="16A04B95" w14:textId="77777777" w:rsidR="00DA56BB" w:rsidRDefault="00DA56BB" w:rsidP="00DA56BB"/>
    <w:p w14:paraId="1E805897" w14:textId="77777777" w:rsidR="00DA56BB" w:rsidRPr="00322613" w:rsidRDefault="00DA56BB" w:rsidP="00DA56BB">
      <w:pPr>
        <w:ind w:left="1440"/>
        <w:rPr>
          <w:rFonts w:ascii="Courier New" w:hAnsi="Courier New"/>
          <w:sz w:val="22"/>
          <w:szCs w:val="22"/>
        </w:rPr>
      </w:pPr>
      <w:r w:rsidRPr="00484B35">
        <w:rPr>
          <w:rFonts w:ascii="Courier New" w:hAnsi="Courier New"/>
          <w:sz w:val="22"/>
          <w:szCs w:val="22"/>
        </w:rPr>
        <w:t>#</w:t>
      </w:r>
      <w:r>
        <w:rPr>
          <w:rFonts w:ascii="Courier New" w:hAnsi="Courier New"/>
          <w:sz w:val="22"/>
          <w:szCs w:val="22"/>
        </w:rPr>
        <w:t xml:space="preserve"> Function call to determine bonus</w:t>
      </w:r>
    </w:p>
    <w:p w14:paraId="3CD35AF1" w14:textId="77777777" w:rsidR="00DA56BB" w:rsidRDefault="00DA56BB" w:rsidP="00DA56BB">
      <w:pPr>
        <w:ind w:left="1440"/>
        <w:rPr>
          <w:rFonts w:ascii="Courier New" w:hAnsi="Courier New"/>
          <w:sz w:val="22"/>
          <w:szCs w:val="22"/>
        </w:rPr>
      </w:pPr>
      <w:r w:rsidRPr="00484B35">
        <w:rPr>
          <w:rFonts w:ascii="Courier New" w:hAnsi="Courier New"/>
          <w:sz w:val="22"/>
          <w:szCs w:val="22"/>
        </w:rPr>
        <w:t xml:space="preserve">isBonus(monthlySales)  </w:t>
      </w:r>
    </w:p>
    <w:p w14:paraId="1354B156" w14:textId="77777777" w:rsidR="00DA56BB" w:rsidRDefault="00DA56BB" w:rsidP="00DA56BB">
      <w:pPr>
        <w:rPr>
          <w:b/>
        </w:rPr>
      </w:pPr>
    </w:p>
    <w:p w14:paraId="3323E54B" w14:textId="77777777" w:rsidR="00DA56BB" w:rsidRDefault="00DA56BB" w:rsidP="00DA56BB">
      <w:r>
        <w:rPr>
          <w:b/>
        </w:rPr>
        <w:t xml:space="preserve">Step 5:  </w:t>
      </w:r>
      <w:r>
        <w:t xml:space="preserve">Under the </w:t>
      </w:r>
      <w:r w:rsidRPr="00E82DFA">
        <w:rPr>
          <w:rFonts w:ascii="Courier New" w:hAnsi="Courier New" w:cs="Courier New"/>
        </w:rPr>
        <w:t>getSales()</w:t>
      </w:r>
      <w:r>
        <w:t xml:space="preserve"> function, code the function that will determine whether a bonus is awarded.  Be sure to accept </w:t>
      </w:r>
      <w:r w:rsidRPr="00E82DFA">
        <w:rPr>
          <w:rFonts w:ascii="Courier New" w:hAnsi="Courier New" w:cs="Courier New"/>
        </w:rPr>
        <w:t>monthlySales</w:t>
      </w:r>
      <w:r>
        <w:t xml:space="preserve"> in the parameter list.  Also, note that the </w:t>
      </w:r>
      <w:r w:rsidRPr="00CD57A3">
        <w:rPr>
          <w:rFonts w:ascii="Courier New" w:hAnsi="Courier New" w:cs="Courier New"/>
        </w:rPr>
        <w:t>if</w:t>
      </w:r>
      <w:r>
        <w:t xml:space="preserve"> statement is followed by a colon, and the </w:t>
      </w:r>
      <w:r w:rsidRPr="00E82DFA">
        <w:rPr>
          <w:rFonts w:ascii="Courier New" w:hAnsi="Courier New" w:cs="Courier New"/>
        </w:rPr>
        <w:t>print</w:t>
      </w:r>
      <w:r>
        <w:t xml:space="preserve"> statement inside must be tabbed over. </w:t>
      </w:r>
    </w:p>
    <w:p w14:paraId="032038CE" w14:textId="77777777" w:rsidR="00DA56BB" w:rsidRDefault="00DA56BB" w:rsidP="00DA56BB">
      <w:pPr>
        <w:ind w:left="1440"/>
        <w:rPr>
          <w:rFonts w:ascii="Courier New" w:hAnsi="Courier New"/>
          <w:sz w:val="22"/>
          <w:szCs w:val="22"/>
        </w:rPr>
      </w:pPr>
    </w:p>
    <w:p w14:paraId="062FE00D" w14:textId="77777777" w:rsidR="00DA56BB" w:rsidRPr="002317C3" w:rsidRDefault="00DA56BB" w:rsidP="00DA56BB">
      <w:pPr>
        <w:ind w:left="1440"/>
        <w:rPr>
          <w:rFonts w:ascii="Courier New" w:hAnsi="Courier New"/>
          <w:sz w:val="22"/>
          <w:szCs w:val="22"/>
        </w:rPr>
      </w:pPr>
      <w:r w:rsidRPr="002317C3">
        <w:rPr>
          <w:rFonts w:ascii="Courier New" w:hAnsi="Courier New"/>
          <w:sz w:val="22"/>
          <w:szCs w:val="22"/>
        </w:rPr>
        <w:t>def isBonus(monthlySales):</w:t>
      </w:r>
    </w:p>
    <w:p w14:paraId="75B30274" w14:textId="77777777" w:rsidR="00DA56BB" w:rsidRPr="002317C3" w:rsidRDefault="00DA56BB" w:rsidP="00DA56BB">
      <w:pPr>
        <w:ind w:left="1440"/>
        <w:rPr>
          <w:rFonts w:ascii="Courier New" w:hAnsi="Courier New"/>
          <w:sz w:val="22"/>
          <w:szCs w:val="22"/>
        </w:rPr>
      </w:pPr>
      <w:r w:rsidRPr="002317C3">
        <w:rPr>
          <w:rFonts w:ascii="Courier New" w:hAnsi="Courier New"/>
          <w:sz w:val="22"/>
          <w:szCs w:val="22"/>
        </w:rPr>
        <w:t xml:space="preserve">    if monthlySales &gt;= 100000:</w:t>
      </w:r>
    </w:p>
    <w:p w14:paraId="6F7201A8" w14:textId="77777777" w:rsidR="00DA56BB" w:rsidRPr="002317C3" w:rsidRDefault="00DA56BB" w:rsidP="00DA56BB">
      <w:pPr>
        <w:ind w:left="1440"/>
        <w:rPr>
          <w:rFonts w:ascii="Courier New" w:hAnsi="Courier New"/>
          <w:sz w:val="22"/>
          <w:szCs w:val="22"/>
        </w:rPr>
      </w:pPr>
      <w:r w:rsidRPr="002317C3">
        <w:rPr>
          <w:rFonts w:ascii="Courier New" w:hAnsi="Courier New"/>
          <w:sz w:val="22"/>
          <w:szCs w:val="22"/>
        </w:rPr>
        <w:t xml:space="preserve">        print "You have earned a $5,000 bonus!!!"</w:t>
      </w:r>
    </w:p>
    <w:p w14:paraId="03B67FBF" w14:textId="77777777" w:rsidR="00DA56BB" w:rsidRDefault="00DA56BB" w:rsidP="00DA56BB"/>
    <w:p w14:paraId="0B4F83A7" w14:textId="77777777" w:rsidR="00DA56BB" w:rsidRDefault="00DA56BB" w:rsidP="00DA56BB">
      <w:r>
        <w:rPr>
          <w:b/>
        </w:rPr>
        <w:t xml:space="preserve">Step 6:  </w:t>
      </w:r>
      <w:r>
        <w:t xml:space="preserve">Repeat the process in Step 4 to make a function call to the method that determines whether all employees get a day off.  </w:t>
      </w:r>
    </w:p>
    <w:p w14:paraId="047A592A" w14:textId="77777777" w:rsidR="00DA56BB" w:rsidRDefault="00DA56BB" w:rsidP="00DA56BB"/>
    <w:p w14:paraId="64BB5C46" w14:textId="77777777" w:rsidR="00DA56BB" w:rsidRDefault="00DA56BB" w:rsidP="00DA56BB">
      <w:r>
        <w:rPr>
          <w:b/>
        </w:rPr>
        <w:t xml:space="preserve">Step 7:  </w:t>
      </w:r>
      <w:r>
        <w:t xml:space="preserve">Repeat the process in Step 5 to code the function that will determine whether all employees should get a day off.  </w:t>
      </w:r>
    </w:p>
    <w:p w14:paraId="02CFD63B" w14:textId="77777777" w:rsidR="00DA56BB" w:rsidRDefault="00DA56BB" w:rsidP="00DA56BB"/>
    <w:p w14:paraId="7A5A3F04" w14:textId="77777777" w:rsidR="00DA56BB" w:rsidRDefault="00DA56BB" w:rsidP="00DA56BB">
      <w:r>
        <w:rPr>
          <w:b/>
        </w:rPr>
        <w:t xml:space="preserve">Step 8:  </w:t>
      </w:r>
      <w:r>
        <w:t xml:space="preserve">Click Run and Run Module to see how your program processes.  Test the following monthlySales values to verify the expected output.  </w:t>
      </w:r>
    </w:p>
    <w:p w14:paraId="73307563" w14:textId="77777777" w:rsidR="00DA56BB" w:rsidRPr="007461FD" w:rsidRDefault="00DA56BB" w:rsidP="00DA56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2"/>
        <w:gridCol w:w="4298"/>
      </w:tblGrid>
      <w:tr w:rsidR="00DA56BB" w14:paraId="02CACD69" w14:textId="77777777" w:rsidTr="00DA130F">
        <w:tc>
          <w:tcPr>
            <w:tcW w:w="4428" w:type="dxa"/>
          </w:tcPr>
          <w:p w14:paraId="25144E54" w14:textId="77777777" w:rsidR="00DA56BB" w:rsidRPr="002A6DEE" w:rsidRDefault="00DA56BB" w:rsidP="00DA130F">
            <w:pPr>
              <w:rPr>
                <w:b/>
              </w:rPr>
            </w:pPr>
            <w:r w:rsidRPr="002A6DEE">
              <w:rPr>
                <w:b/>
              </w:rPr>
              <w:t>Monthly Sales</w:t>
            </w:r>
          </w:p>
        </w:tc>
        <w:tc>
          <w:tcPr>
            <w:tcW w:w="4428" w:type="dxa"/>
          </w:tcPr>
          <w:p w14:paraId="170DADA2" w14:textId="77777777" w:rsidR="00DA56BB" w:rsidRPr="002A6DEE" w:rsidRDefault="00DA56BB" w:rsidP="00DA130F">
            <w:pPr>
              <w:rPr>
                <w:b/>
              </w:rPr>
            </w:pPr>
            <w:r w:rsidRPr="002A6DEE">
              <w:rPr>
                <w:b/>
              </w:rPr>
              <w:t>Expected Output</w:t>
            </w:r>
          </w:p>
        </w:tc>
      </w:tr>
      <w:tr w:rsidR="00DA56BB" w14:paraId="72EC5339" w14:textId="77777777" w:rsidTr="00DA130F">
        <w:tc>
          <w:tcPr>
            <w:tcW w:w="4428" w:type="dxa"/>
          </w:tcPr>
          <w:p w14:paraId="3936F968" w14:textId="77777777" w:rsidR="00DA56BB" w:rsidRPr="002207CE" w:rsidRDefault="00DA56BB" w:rsidP="00DA130F">
            <w:pPr>
              <w:rPr>
                <w:rFonts w:ascii="Courier New" w:hAnsi="Courier New" w:cs="Courier New"/>
              </w:rPr>
            </w:pPr>
            <w:r w:rsidRPr="002207CE">
              <w:rPr>
                <w:rFonts w:ascii="Courier New" w:hAnsi="Courier New" w:cs="Courier New"/>
              </w:rPr>
              <w:t>monthlySales = 102500</w:t>
            </w:r>
          </w:p>
        </w:tc>
        <w:tc>
          <w:tcPr>
            <w:tcW w:w="4428" w:type="dxa"/>
          </w:tcPr>
          <w:p w14:paraId="0D0AD078" w14:textId="77777777" w:rsidR="00DA56BB" w:rsidRPr="00B13DAF" w:rsidRDefault="00DA56BB" w:rsidP="00DA130F">
            <w:r w:rsidRPr="00B13DAF">
              <w:t>You earned a $5000 bonus!</w:t>
            </w:r>
          </w:p>
        </w:tc>
      </w:tr>
      <w:tr w:rsidR="00DA56BB" w14:paraId="7119AD70" w14:textId="77777777" w:rsidTr="00DA130F">
        <w:tc>
          <w:tcPr>
            <w:tcW w:w="4428" w:type="dxa"/>
          </w:tcPr>
          <w:p w14:paraId="6F41A46B" w14:textId="77777777" w:rsidR="00DA56BB" w:rsidRPr="002207CE" w:rsidRDefault="00DA56BB" w:rsidP="00DA130F">
            <w:pPr>
              <w:rPr>
                <w:rFonts w:ascii="Courier New" w:hAnsi="Courier New" w:cs="Courier New"/>
              </w:rPr>
            </w:pPr>
            <w:r w:rsidRPr="002207CE">
              <w:rPr>
                <w:rFonts w:ascii="Courier New" w:hAnsi="Courier New" w:cs="Courier New"/>
              </w:rPr>
              <w:t>monthlySales = 90000</w:t>
            </w:r>
          </w:p>
        </w:tc>
        <w:tc>
          <w:tcPr>
            <w:tcW w:w="4428" w:type="dxa"/>
          </w:tcPr>
          <w:p w14:paraId="444DA0AC" w14:textId="77777777" w:rsidR="00DA56BB" w:rsidRDefault="00DA56BB" w:rsidP="00DA130F">
            <w:r>
              <w:t>&lt;nothing&gt;</w:t>
            </w:r>
          </w:p>
        </w:tc>
      </w:tr>
      <w:tr w:rsidR="00DA56BB" w14:paraId="24D495B8" w14:textId="77777777" w:rsidTr="00DA130F">
        <w:tc>
          <w:tcPr>
            <w:tcW w:w="4428" w:type="dxa"/>
          </w:tcPr>
          <w:p w14:paraId="011FA26B" w14:textId="77777777" w:rsidR="00DA56BB" w:rsidRPr="002207CE" w:rsidRDefault="00DA56BB" w:rsidP="00DA130F">
            <w:pPr>
              <w:rPr>
                <w:rFonts w:ascii="Courier New" w:hAnsi="Courier New" w:cs="Courier New"/>
              </w:rPr>
            </w:pPr>
            <w:r w:rsidRPr="002207CE">
              <w:rPr>
                <w:rFonts w:ascii="Courier New" w:hAnsi="Courier New" w:cs="Courier New"/>
              </w:rPr>
              <w:lastRenderedPageBreak/>
              <w:t>monthlySales= 112500</w:t>
            </w:r>
          </w:p>
        </w:tc>
        <w:tc>
          <w:tcPr>
            <w:tcW w:w="4428" w:type="dxa"/>
          </w:tcPr>
          <w:p w14:paraId="35A698BF" w14:textId="77777777" w:rsidR="00DA56BB" w:rsidRDefault="00DA56BB" w:rsidP="00DA130F">
            <w:r>
              <w:t>You earned a $5000 bonus!</w:t>
            </w:r>
          </w:p>
          <w:p w14:paraId="533EA1DE" w14:textId="77777777" w:rsidR="00DA56BB" w:rsidRDefault="00DA56BB" w:rsidP="00DA130F">
            <w:r>
              <w:t>All employees get one day off!!!</w:t>
            </w:r>
          </w:p>
        </w:tc>
      </w:tr>
    </w:tbl>
    <w:p w14:paraId="0A80860B" w14:textId="77777777" w:rsidR="00DA56BB" w:rsidRPr="007461FD" w:rsidRDefault="00DA56BB" w:rsidP="00DA56BB"/>
    <w:p w14:paraId="7FA3116F" w14:textId="77777777" w:rsidR="00DA56BB" w:rsidRDefault="00DA56BB" w:rsidP="00DA56BB">
      <w:pPr>
        <w:rPr>
          <w:b/>
        </w:rPr>
      </w:pPr>
    </w:p>
    <w:p w14:paraId="2DE0CD6E" w14:textId="77777777" w:rsidR="00DA56BB" w:rsidRDefault="00DA56BB" w:rsidP="00DA56BB">
      <w:r>
        <w:rPr>
          <w:b/>
        </w:rPr>
        <w:t xml:space="preserve">Step 9:  </w:t>
      </w:r>
      <w:r>
        <w:t>Execute your program so that it works and paste the final code below</w:t>
      </w:r>
    </w:p>
    <w:p w14:paraId="2435C36A" w14:textId="77777777" w:rsidR="00DA56BB" w:rsidRDefault="00DA56BB" w:rsidP="00DA56BB">
      <w:r>
        <w:tab/>
      </w:r>
    </w:p>
    <w:p w14:paraId="3D9673CD" w14:textId="6D3D31EF" w:rsidR="00DA56BB" w:rsidRDefault="00DA56BB" w:rsidP="00DA56BB">
      <w:pPr>
        <w:ind w:left="720"/>
        <w:rPr>
          <w:rFonts w:ascii="Times New Roman Bold"/>
          <w:b/>
          <w:color w:val="0000FF"/>
        </w:rPr>
      </w:pPr>
      <w:r>
        <w:rPr>
          <w:rFonts w:ascii="Times New Roman Bold"/>
          <w:b/>
          <w:color w:val="0000FF"/>
        </w:rPr>
        <w:t xml:space="preserve">PASTE CODE </w:t>
      </w:r>
      <w:r w:rsidRPr="006A04B5">
        <w:rPr>
          <w:rFonts w:ascii="Times New Roman Bold"/>
          <w:b/>
          <w:color w:val="0000FF"/>
        </w:rPr>
        <w:t>HERE</w:t>
      </w:r>
    </w:p>
    <w:p w14:paraId="7FA7B099" w14:textId="77777777" w:rsidR="005D7B92" w:rsidRPr="005D7B92" w:rsidRDefault="005D7B92" w:rsidP="005D7B92">
      <w:pPr>
        <w:rPr>
          <w:rFonts w:ascii="Courier New" w:hAnsi="Courier New" w:cs="Courier New"/>
          <w:bCs/>
        </w:rPr>
      </w:pPr>
      <w:r w:rsidRPr="005D7B92">
        <w:rPr>
          <w:rFonts w:ascii="Courier New" w:hAnsi="Courier New" w:cs="Courier New"/>
          <w:bCs/>
        </w:rPr>
        <w:t>#######################################################</w:t>
      </w:r>
    </w:p>
    <w:p w14:paraId="5F2ED5C4" w14:textId="77777777" w:rsidR="005D7B92" w:rsidRPr="005D7B92" w:rsidRDefault="005D7B92" w:rsidP="005D7B92">
      <w:pPr>
        <w:rPr>
          <w:rFonts w:ascii="Courier New" w:hAnsi="Courier New" w:cs="Courier New"/>
          <w:bCs/>
        </w:rPr>
      </w:pPr>
      <w:r w:rsidRPr="005D7B92">
        <w:rPr>
          <w:rFonts w:ascii="Courier New" w:hAnsi="Courier New" w:cs="Courier New"/>
          <w:bCs/>
        </w:rPr>
        <w:t># Name:       David White</w:t>
      </w:r>
    </w:p>
    <w:p w14:paraId="22CBA788" w14:textId="77777777" w:rsidR="005D7B92" w:rsidRPr="005D7B92" w:rsidRDefault="005D7B92" w:rsidP="005D7B92">
      <w:pPr>
        <w:rPr>
          <w:rFonts w:ascii="Courier New" w:hAnsi="Courier New" w:cs="Courier New"/>
          <w:bCs/>
        </w:rPr>
      </w:pPr>
      <w:r w:rsidRPr="005D7B92">
        <w:rPr>
          <w:rFonts w:ascii="Courier New" w:hAnsi="Courier New" w:cs="Courier New"/>
          <w:bCs/>
        </w:rPr>
        <w:t># Class:      CIS-1400</w:t>
      </w:r>
    </w:p>
    <w:p w14:paraId="79E6D263" w14:textId="77777777" w:rsidR="005D7B92" w:rsidRPr="005D7B92" w:rsidRDefault="005D7B92" w:rsidP="005D7B92">
      <w:pPr>
        <w:rPr>
          <w:rFonts w:ascii="Courier New" w:hAnsi="Courier New" w:cs="Courier New"/>
          <w:bCs/>
        </w:rPr>
      </w:pPr>
      <w:r w:rsidRPr="005D7B92">
        <w:rPr>
          <w:rFonts w:ascii="Courier New" w:hAnsi="Courier New" w:cs="Courier New"/>
          <w:bCs/>
        </w:rPr>
        <w:t># Assignment: Lab 3-4</w:t>
      </w:r>
    </w:p>
    <w:p w14:paraId="272212D5" w14:textId="77777777" w:rsidR="005D7B92" w:rsidRPr="005D7B92" w:rsidRDefault="005D7B92" w:rsidP="005D7B92">
      <w:pPr>
        <w:rPr>
          <w:rFonts w:ascii="Courier New" w:hAnsi="Courier New" w:cs="Courier New"/>
          <w:bCs/>
        </w:rPr>
      </w:pPr>
      <w:r w:rsidRPr="005D7B92">
        <w:rPr>
          <w:rFonts w:ascii="Courier New" w:hAnsi="Courier New" w:cs="Courier New"/>
          <w:bCs/>
        </w:rPr>
        <w:t># File:       lab3-4.py</w:t>
      </w:r>
    </w:p>
    <w:p w14:paraId="61393A63" w14:textId="77777777" w:rsidR="005D7B92" w:rsidRPr="005D7B92" w:rsidRDefault="005D7B92" w:rsidP="005D7B92">
      <w:pPr>
        <w:rPr>
          <w:rFonts w:ascii="Courier New" w:hAnsi="Courier New" w:cs="Courier New"/>
          <w:bCs/>
        </w:rPr>
      </w:pPr>
      <w:r w:rsidRPr="005D7B92">
        <w:rPr>
          <w:rFonts w:ascii="Courier New" w:hAnsi="Courier New" w:cs="Courier New"/>
          <w:bCs/>
        </w:rPr>
        <w:t># Purpose:    Demonstrate how to use decision statements</w:t>
      </w:r>
    </w:p>
    <w:p w14:paraId="6B81CCF7" w14:textId="77777777" w:rsidR="005D7B92" w:rsidRPr="005D7B92" w:rsidRDefault="005D7B92" w:rsidP="005D7B92">
      <w:pPr>
        <w:rPr>
          <w:rFonts w:ascii="Courier New" w:hAnsi="Courier New" w:cs="Courier New"/>
          <w:bCs/>
        </w:rPr>
      </w:pPr>
      <w:r w:rsidRPr="005D7B92">
        <w:rPr>
          <w:rFonts w:ascii="Courier New" w:hAnsi="Courier New" w:cs="Courier New"/>
          <w:bCs/>
        </w:rPr>
        <w:t>#######################################################</w:t>
      </w:r>
    </w:p>
    <w:p w14:paraId="6DA11A3C" w14:textId="77777777" w:rsidR="005D7B92" w:rsidRPr="005D7B92" w:rsidRDefault="005D7B92" w:rsidP="005D7B92">
      <w:pPr>
        <w:rPr>
          <w:rFonts w:ascii="Courier New" w:hAnsi="Courier New" w:cs="Courier New"/>
          <w:bCs/>
        </w:rPr>
      </w:pPr>
    </w:p>
    <w:p w14:paraId="58786F66" w14:textId="77777777" w:rsidR="005D7B92" w:rsidRPr="005D7B92" w:rsidRDefault="005D7B92" w:rsidP="005D7B92">
      <w:pPr>
        <w:rPr>
          <w:rFonts w:ascii="Courier New" w:hAnsi="Courier New" w:cs="Courier New"/>
          <w:bCs/>
        </w:rPr>
      </w:pPr>
      <w:r w:rsidRPr="005D7B92">
        <w:rPr>
          <w:rFonts w:ascii="Courier New" w:hAnsi="Courier New" w:cs="Courier New"/>
          <w:bCs/>
        </w:rPr>
        <w:t>print('\n***David White***\n')  # Display author's name</w:t>
      </w:r>
    </w:p>
    <w:p w14:paraId="1F5682C9" w14:textId="77777777" w:rsidR="005D7B92" w:rsidRPr="005D7B92" w:rsidRDefault="005D7B92" w:rsidP="005D7B92">
      <w:pPr>
        <w:rPr>
          <w:rFonts w:ascii="Courier New" w:hAnsi="Courier New" w:cs="Courier New"/>
          <w:bCs/>
        </w:rPr>
      </w:pPr>
    </w:p>
    <w:p w14:paraId="54E40D9E" w14:textId="77777777" w:rsidR="005D7B92" w:rsidRPr="005D7B92" w:rsidRDefault="005D7B92" w:rsidP="005D7B92">
      <w:pPr>
        <w:rPr>
          <w:rFonts w:ascii="Courier New" w:hAnsi="Courier New" w:cs="Courier New"/>
          <w:bCs/>
        </w:rPr>
      </w:pPr>
      <w:r w:rsidRPr="005D7B92">
        <w:rPr>
          <w:rFonts w:ascii="Courier New" w:hAnsi="Courier New" w:cs="Courier New"/>
          <w:bCs/>
        </w:rPr>
        <w:t>#main fuction</w:t>
      </w:r>
    </w:p>
    <w:p w14:paraId="4BEB53DE" w14:textId="77777777" w:rsidR="005D7B92" w:rsidRPr="005D7B92" w:rsidRDefault="005D7B92" w:rsidP="005D7B92">
      <w:pPr>
        <w:rPr>
          <w:rFonts w:ascii="Courier New" w:hAnsi="Courier New" w:cs="Courier New"/>
          <w:bCs/>
        </w:rPr>
      </w:pPr>
      <w:r w:rsidRPr="005D7B92">
        <w:rPr>
          <w:rFonts w:ascii="Courier New" w:hAnsi="Courier New" w:cs="Courier New"/>
          <w:bCs/>
        </w:rPr>
        <w:t>def main():</w:t>
      </w:r>
    </w:p>
    <w:p w14:paraId="1DFD53F3"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print('This program determines if a bonus should be awarded')</w:t>
      </w:r>
    </w:p>
    <w:p w14:paraId="1A8A6520"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print()</w:t>
      </w:r>
    </w:p>
    <w:p w14:paraId="4A5639EB"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monthlySales = getSales()</w:t>
      </w:r>
    </w:p>
    <w:p w14:paraId="68F8B62C"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checkBonus(monthlySales)</w:t>
      </w:r>
    </w:p>
    <w:p w14:paraId="2871B2F7"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checkDay(monthlySales)</w:t>
      </w:r>
    </w:p>
    <w:p w14:paraId="2CEB86AC"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return</w:t>
      </w:r>
    </w:p>
    <w:p w14:paraId="629A3F43" w14:textId="77777777" w:rsidR="005D7B92" w:rsidRPr="005D7B92" w:rsidRDefault="005D7B92" w:rsidP="005D7B92">
      <w:pPr>
        <w:rPr>
          <w:rFonts w:ascii="Courier New" w:hAnsi="Courier New" w:cs="Courier New"/>
          <w:bCs/>
        </w:rPr>
      </w:pPr>
    </w:p>
    <w:p w14:paraId="5279D1D1" w14:textId="77777777" w:rsidR="005D7B92" w:rsidRPr="005D7B92" w:rsidRDefault="005D7B92" w:rsidP="005D7B92">
      <w:pPr>
        <w:rPr>
          <w:rFonts w:ascii="Courier New" w:hAnsi="Courier New" w:cs="Courier New"/>
          <w:bCs/>
        </w:rPr>
      </w:pPr>
      <w:r w:rsidRPr="005D7B92">
        <w:rPr>
          <w:rFonts w:ascii="Courier New" w:hAnsi="Courier New" w:cs="Courier New"/>
          <w:bCs/>
        </w:rPr>
        <w:t>#get the montly sales</w:t>
      </w:r>
    </w:p>
    <w:p w14:paraId="26732F05" w14:textId="77777777" w:rsidR="005D7B92" w:rsidRPr="005D7B92" w:rsidRDefault="005D7B92" w:rsidP="005D7B92">
      <w:pPr>
        <w:rPr>
          <w:rFonts w:ascii="Courier New" w:hAnsi="Courier New" w:cs="Courier New"/>
          <w:bCs/>
        </w:rPr>
      </w:pPr>
      <w:r w:rsidRPr="005D7B92">
        <w:rPr>
          <w:rFonts w:ascii="Courier New" w:hAnsi="Courier New" w:cs="Courier New"/>
          <w:bCs/>
        </w:rPr>
        <w:t>def getSales():</w:t>
      </w:r>
    </w:p>
    <w:p w14:paraId="2BDFA277"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monthlySales = float(input('Enter the monthly sales: $'))</w:t>
      </w:r>
    </w:p>
    <w:p w14:paraId="3D688C4B"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return monthlySales</w:t>
      </w:r>
    </w:p>
    <w:p w14:paraId="6EDAE3A6" w14:textId="77777777" w:rsidR="005D7B92" w:rsidRPr="005D7B92" w:rsidRDefault="005D7B92" w:rsidP="005D7B92">
      <w:pPr>
        <w:rPr>
          <w:rFonts w:ascii="Courier New" w:hAnsi="Courier New" w:cs="Courier New"/>
          <w:bCs/>
        </w:rPr>
      </w:pPr>
    </w:p>
    <w:p w14:paraId="5E5C3F4E" w14:textId="77777777" w:rsidR="005D7B92" w:rsidRPr="005D7B92" w:rsidRDefault="005D7B92" w:rsidP="005D7B92">
      <w:pPr>
        <w:rPr>
          <w:rFonts w:ascii="Courier New" w:hAnsi="Courier New" w:cs="Courier New"/>
          <w:bCs/>
        </w:rPr>
      </w:pPr>
      <w:r w:rsidRPr="005D7B92">
        <w:rPr>
          <w:rFonts w:ascii="Courier New" w:hAnsi="Courier New" w:cs="Courier New"/>
          <w:bCs/>
        </w:rPr>
        <w:t>#check for bonus</w:t>
      </w:r>
    </w:p>
    <w:p w14:paraId="13F571AC" w14:textId="77777777" w:rsidR="005D7B92" w:rsidRPr="005D7B92" w:rsidRDefault="005D7B92" w:rsidP="005D7B92">
      <w:pPr>
        <w:rPr>
          <w:rFonts w:ascii="Courier New" w:hAnsi="Courier New" w:cs="Courier New"/>
          <w:bCs/>
        </w:rPr>
      </w:pPr>
      <w:r w:rsidRPr="005D7B92">
        <w:rPr>
          <w:rFonts w:ascii="Courier New" w:hAnsi="Courier New" w:cs="Courier New"/>
          <w:bCs/>
        </w:rPr>
        <w:t>def checkBonus(monthlySales):</w:t>
      </w:r>
    </w:p>
    <w:p w14:paraId="4A16A142"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if monthlySales &gt;= 100000:</w:t>
      </w:r>
    </w:p>
    <w:p w14:paraId="61354FA5"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print('You have earned a $5,000 bonus!!!')</w:t>
      </w:r>
    </w:p>
    <w:p w14:paraId="553D51A5"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return</w:t>
      </w:r>
    </w:p>
    <w:p w14:paraId="2C720594" w14:textId="77777777" w:rsidR="005D7B92" w:rsidRPr="005D7B92" w:rsidRDefault="005D7B92" w:rsidP="005D7B92">
      <w:pPr>
        <w:rPr>
          <w:rFonts w:ascii="Courier New" w:hAnsi="Courier New" w:cs="Courier New"/>
          <w:bCs/>
        </w:rPr>
      </w:pPr>
    </w:p>
    <w:p w14:paraId="2D4CC20D" w14:textId="77777777" w:rsidR="005D7B92" w:rsidRPr="005D7B92" w:rsidRDefault="005D7B92" w:rsidP="005D7B92">
      <w:pPr>
        <w:rPr>
          <w:rFonts w:ascii="Courier New" w:hAnsi="Courier New" w:cs="Courier New"/>
          <w:bCs/>
        </w:rPr>
      </w:pPr>
      <w:r w:rsidRPr="005D7B92">
        <w:rPr>
          <w:rFonts w:ascii="Courier New" w:hAnsi="Courier New" w:cs="Courier New"/>
          <w:bCs/>
        </w:rPr>
        <w:t>#check for day off</w:t>
      </w:r>
    </w:p>
    <w:p w14:paraId="74BD4AE8" w14:textId="77777777" w:rsidR="005D7B92" w:rsidRPr="005D7B92" w:rsidRDefault="005D7B92" w:rsidP="005D7B92">
      <w:pPr>
        <w:rPr>
          <w:rFonts w:ascii="Courier New" w:hAnsi="Courier New" w:cs="Courier New"/>
          <w:bCs/>
        </w:rPr>
      </w:pPr>
      <w:r w:rsidRPr="005D7B92">
        <w:rPr>
          <w:rFonts w:ascii="Courier New" w:hAnsi="Courier New" w:cs="Courier New"/>
          <w:bCs/>
        </w:rPr>
        <w:t>def checkDay(monthlySales):</w:t>
      </w:r>
    </w:p>
    <w:p w14:paraId="1CEF8C7C"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if monthlySales &gt;= 112500:</w:t>
      </w:r>
    </w:p>
    <w:p w14:paraId="2CED4199"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print('You have earned a day off!!!')</w:t>
      </w:r>
    </w:p>
    <w:p w14:paraId="24FA482D" w14:textId="77777777" w:rsidR="005D7B92" w:rsidRPr="005D7B92" w:rsidRDefault="005D7B92" w:rsidP="005D7B92">
      <w:pPr>
        <w:rPr>
          <w:rFonts w:ascii="Courier New" w:hAnsi="Courier New" w:cs="Courier New"/>
          <w:bCs/>
        </w:rPr>
      </w:pPr>
      <w:r w:rsidRPr="005D7B92">
        <w:rPr>
          <w:rFonts w:ascii="Courier New" w:hAnsi="Courier New" w:cs="Courier New"/>
          <w:bCs/>
        </w:rPr>
        <w:t xml:space="preserve">    return</w:t>
      </w:r>
    </w:p>
    <w:p w14:paraId="30AFA5AA" w14:textId="77777777" w:rsidR="005D7B92" w:rsidRPr="005D7B92" w:rsidRDefault="005D7B92" w:rsidP="005D7B92">
      <w:pPr>
        <w:rPr>
          <w:rFonts w:ascii="Courier New" w:hAnsi="Courier New" w:cs="Courier New"/>
          <w:bCs/>
        </w:rPr>
      </w:pPr>
    </w:p>
    <w:p w14:paraId="5D7330E4" w14:textId="77777777" w:rsidR="005D7B92" w:rsidRPr="005D7B92" w:rsidRDefault="005D7B92" w:rsidP="005D7B92">
      <w:pPr>
        <w:rPr>
          <w:rFonts w:ascii="Courier New" w:hAnsi="Courier New" w:cs="Courier New"/>
          <w:bCs/>
        </w:rPr>
      </w:pPr>
      <w:r w:rsidRPr="005D7B92">
        <w:rPr>
          <w:rFonts w:ascii="Courier New" w:hAnsi="Courier New" w:cs="Courier New"/>
          <w:bCs/>
        </w:rPr>
        <w:t>#call main</w:t>
      </w:r>
    </w:p>
    <w:p w14:paraId="4FE56573" w14:textId="2FCA94C2" w:rsidR="00DA56BB" w:rsidRPr="005D7B92" w:rsidRDefault="005D7B92" w:rsidP="005D7B92">
      <w:pPr>
        <w:rPr>
          <w:rFonts w:ascii="Courier New" w:hAnsi="Courier New" w:cs="Courier New"/>
          <w:bCs/>
        </w:rPr>
      </w:pPr>
      <w:r w:rsidRPr="005D7B92">
        <w:rPr>
          <w:rFonts w:ascii="Courier New" w:hAnsi="Courier New" w:cs="Courier New"/>
          <w:bCs/>
        </w:rPr>
        <w:lastRenderedPageBreak/>
        <w:t>main()</w:t>
      </w:r>
    </w:p>
    <w:p w14:paraId="2E71CEC9" w14:textId="77777777" w:rsidR="00DA56BB" w:rsidRPr="005D7B92" w:rsidRDefault="00DA56BB" w:rsidP="005D7B92">
      <w:pPr>
        <w:rPr>
          <w:rFonts w:ascii="Courier New" w:hAnsi="Courier New" w:cs="Courier New"/>
          <w:b/>
          <w:color w:val="0000FF"/>
        </w:rPr>
      </w:pPr>
    </w:p>
    <w:p w14:paraId="5F16BEF9" w14:textId="77777777" w:rsidR="00DA56BB" w:rsidRPr="006A04B5" w:rsidRDefault="00DA56BB" w:rsidP="005D7B92">
      <w:pPr>
        <w:rPr>
          <w:rFonts w:ascii="Times New Roman Bold"/>
          <w:b/>
          <w:color w:val="0000FF"/>
        </w:rPr>
      </w:pPr>
    </w:p>
    <w:p w14:paraId="2549B2CA" w14:textId="77777777" w:rsidR="00DA56BB" w:rsidRDefault="00DA56BB" w:rsidP="00DA56BB">
      <w:pPr>
        <w:rPr>
          <w:b/>
          <w:sz w:val="28"/>
          <w:szCs w:val="28"/>
        </w:rPr>
      </w:pPr>
      <w:r>
        <w:rPr>
          <w:b/>
          <w:sz w:val="28"/>
          <w:szCs w:val="28"/>
        </w:rPr>
        <w:br w:type="page"/>
      </w:r>
      <w:r>
        <w:rPr>
          <w:b/>
          <w:sz w:val="28"/>
          <w:szCs w:val="28"/>
        </w:rPr>
        <w:lastRenderedPageBreak/>
        <w:t>Lab 3.5 – Programming Challenge 1 – Guess the Secrets</w:t>
      </w:r>
    </w:p>
    <w:p w14:paraId="175CBAEA" w14:textId="77777777" w:rsidR="00DA56BB" w:rsidRDefault="00DA56BB" w:rsidP="00DA56BB"/>
    <w:p w14:paraId="5B7B5A14" w14:textId="77777777" w:rsidR="00DA56BB" w:rsidRDefault="00DA56BB" w:rsidP="00DA56BB">
      <w:pPr>
        <w:rPr>
          <w:rStyle w:val="PageNumber"/>
        </w:rPr>
      </w:pPr>
      <w:r>
        <w:t>Write the Pseudocode, Flowchart, and Python code for the following p</w:t>
      </w:r>
      <w:r>
        <w:rPr>
          <w:rStyle w:val="PageNumber"/>
        </w:rPr>
        <w:t xml:space="preserve">rogramming problem.  </w:t>
      </w:r>
    </w:p>
    <w:p w14:paraId="263B9E83" w14:textId="77777777" w:rsidR="00DA56BB" w:rsidRDefault="00DA56BB" w:rsidP="00DA56BB">
      <w:pPr>
        <w:rPr>
          <w:rStyle w:val="PageNumber"/>
        </w:rPr>
      </w:pPr>
    </w:p>
    <w:p w14:paraId="583CDAFC" w14:textId="77777777" w:rsidR="00DA56BB" w:rsidRPr="005C5FE6" w:rsidRDefault="00DA56BB" w:rsidP="00DA56BB">
      <w:pPr>
        <w:rPr>
          <w:b/>
        </w:rPr>
      </w:pPr>
      <w:r>
        <w:rPr>
          <w:b/>
        </w:rPr>
        <w:t>Guess the Secrets</w:t>
      </w:r>
    </w:p>
    <w:p w14:paraId="31A9D5C2" w14:textId="77777777" w:rsidR="00DA56BB" w:rsidRDefault="00DA56BB" w:rsidP="00DA56BB"/>
    <w:p w14:paraId="5B7A2FA5" w14:textId="77777777" w:rsidR="00DA56BB" w:rsidRDefault="00DA56BB" w:rsidP="00DA56BB">
      <w:pPr>
        <w:ind w:left="720"/>
        <w:rPr>
          <w:rFonts w:ascii="Courier New" w:hAnsi="Courier New"/>
          <w:sz w:val="22"/>
          <w:szCs w:val="22"/>
        </w:rPr>
      </w:pPr>
      <w:r>
        <w:rPr>
          <w:rFonts w:ascii="Courier New" w:hAnsi="Courier New"/>
          <w:sz w:val="22"/>
          <w:szCs w:val="22"/>
        </w:rPr>
        <w:t>Write a program that will ask the user to enter a person’s age, their weight, and their birth month.  Your program will compare the entered values to the following and print the appropriate responses.  Be sure to use modules.</w:t>
      </w:r>
    </w:p>
    <w:p w14:paraId="7982A14F" w14:textId="77777777" w:rsidR="00DA56BB" w:rsidRDefault="00DA56BB" w:rsidP="00DA56BB">
      <w:pPr>
        <w:rPr>
          <w:rFonts w:ascii="Courier New" w:hAnsi="Courier New"/>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5"/>
        <w:gridCol w:w="2600"/>
        <w:gridCol w:w="3065"/>
      </w:tblGrid>
      <w:tr w:rsidR="00DA56BB" w:rsidRPr="002207CE" w14:paraId="6C81EFEE" w14:textId="77777777" w:rsidTr="00DA130F">
        <w:tc>
          <w:tcPr>
            <w:tcW w:w="3060" w:type="dxa"/>
          </w:tcPr>
          <w:p w14:paraId="237341C5" w14:textId="77777777" w:rsidR="00DA56BB" w:rsidRPr="002207CE" w:rsidRDefault="00DA56BB" w:rsidP="00DA130F">
            <w:pPr>
              <w:rPr>
                <w:b/>
                <w:sz w:val="22"/>
                <w:szCs w:val="22"/>
              </w:rPr>
            </w:pPr>
            <w:r w:rsidRPr="002207CE">
              <w:rPr>
                <w:b/>
                <w:sz w:val="22"/>
                <w:szCs w:val="22"/>
              </w:rPr>
              <w:t>The Secret Answers</w:t>
            </w:r>
          </w:p>
        </w:tc>
        <w:tc>
          <w:tcPr>
            <w:tcW w:w="2682" w:type="dxa"/>
          </w:tcPr>
          <w:p w14:paraId="17AEF5F7" w14:textId="77777777" w:rsidR="00DA56BB" w:rsidRPr="002207CE" w:rsidRDefault="00DA56BB" w:rsidP="00DA130F">
            <w:pPr>
              <w:rPr>
                <w:b/>
                <w:sz w:val="22"/>
                <w:szCs w:val="22"/>
              </w:rPr>
            </w:pPr>
            <w:r w:rsidRPr="002207CE">
              <w:rPr>
                <w:b/>
                <w:sz w:val="22"/>
                <w:szCs w:val="22"/>
              </w:rPr>
              <w:t>The Comparison</w:t>
            </w:r>
          </w:p>
        </w:tc>
        <w:tc>
          <w:tcPr>
            <w:tcW w:w="3114" w:type="dxa"/>
          </w:tcPr>
          <w:p w14:paraId="2E1EBE94" w14:textId="77777777" w:rsidR="00DA56BB" w:rsidRPr="002207CE" w:rsidRDefault="00DA56BB" w:rsidP="00DA130F">
            <w:pPr>
              <w:rPr>
                <w:b/>
                <w:sz w:val="22"/>
                <w:szCs w:val="22"/>
              </w:rPr>
            </w:pPr>
            <w:r w:rsidRPr="002207CE">
              <w:rPr>
                <w:b/>
                <w:sz w:val="22"/>
                <w:szCs w:val="22"/>
              </w:rPr>
              <w:t>The Printed Response</w:t>
            </w:r>
          </w:p>
        </w:tc>
      </w:tr>
      <w:tr w:rsidR="00DA56BB" w:rsidRPr="002A6DEE" w14:paraId="2E9A74E7" w14:textId="77777777" w:rsidTr="00DA130F">
        <w:tc>
          <w:tcPr>
            <w:tcW w:w="3060" w:type="dxa"/>
          </w:tcPr>
          <w:p w14:paraId="4FDE7831" w14:textId="77777777" w:rsidR="00DA56BB" w:rsidRPr="002A6DEE" w:rsidRDefault="00DA56BB" w:rsidP="00DA130F">
            <w:pPr>
              <w:rPr>
                <w:rFonts w:ascii="Courier New" w:hAnsi="Courier New"/>
                <w:sz w:val="22"/>
                <w:szCs w:val="22"/>
              </w:rPr>
            </w:pPr>
            <w:r w:rsidRPr="002A6DEE">
              <w:rPr>
                <w:rFonts w:ascii="Courier New" w:hAnsi="Courier New"/>
                <w:sz w:val="22"/>
                <w:szCs w:val="22"/>
              </w:rPr>
              <w:t>age = 25</w:t>
            </w:r>
          </w:p>
        </w:tc>
        <w:tc>
          <w:tcPr>
            <w:tcW w:w="2682" w:type="dxa"/>
          </w:tcPr>
          <w:p w14:paraId="24B5DE06" w14:textId="77777777" w:rsidR="00DA56BB" w:rsidRPr="002207CE" w:rsidRDefault="00DA56BB" w:rsidP="00DA130F">
            <w:pPr>
              <w:rPr>
                <w:sz w:val="22"/>
                <w:szCs w:val="22"/>
              </w:rPr>
            </w:pPr>
            <w:r w:rsidRPr="002207CE">
              <w:rPr>
                <w:sz w:val="22"/>
                <w:szCs w:val="22"/>
              </w:rPr>
              <w:t>If the guessed age is less than or equal to 25</w:t>
            </w:r>
          </w:p>
        </w:tc>
        <w:tc>
          <w:tcPr>
            <w:tcW w:w="3114" w:type="dxa"/>
          </w:tcPr>
          <w:p w14:paraId="70134712" w14:textId="77777777" w:rsidR="00DA56BB" w:rsidRPr="002A6DEE" w:rsidRDefault="00DA56BB" w:rsidP="00DA130F">
            <w:pPr>
              <w:rPr>
                <w:rFonts w:ascii="Courier New" w:hAnsi="Courier New"/>
                <w:sz w:val="22"/>
                <w:szCs w:val="22"/>
              </w:rPr>
            </w:pPr>
            <w:r w:rsidRPr="002A6DEE">
              <w:rPr>
                <w:rFonts w:ascii="Courier New" w:hAnsi="Courier New"/>
                <w:sz w:val="22"/>
                <w:szCs w:val="22"/>
              </w:rPr>
              <w:t>Congratulations, the age is 25 or less</w:t>
            </w:r>
          </w:p>
        </w:tc>
      </w:tr>
      <w:tr w:rsidR="00DA56BB" w:rsidRPr="002A6DEE" w14:paraId="30F5737A" w14:textId="77777777" w:rsidTr="00DA130F">
        <w:tc>
          <w:tcPr>
            <w:tcW w:w="3060" w:type="dxa"/>
          </w:tcPr>
          <w:p w14:paraId="76838307" w14:textId="77777777" w:rsidR="00DA56BB" w:rsidRPr="002A6DEE" w:rsidRDefault="00DA56BB" w:rsidP="00DA130F">
            <w:pPr>
              <w:rPr>
                <w:rFonts w:ascii="Courier New" w:hAnsi="Courier New"/>
                <w:sz w:val="22"/>
                <w:szCs w:val="22"/>
              </w:rPr>
            </w:pPr>
            <w:r w:rsidRPr="002A6DEE">
              <w:rPr>
                <w:rFonts w:ascii="Courier New" w:hAnsi="Courier New"/>
                <w:sz w:val="22"/>
                <w:szCs w:val="22"/>
              </w:rPr>
              <w:t>weight = 128</w:t>
            </w:r>
          </w:p>
        </w:tc>
        <w:tc>
          <w:tcPr>
            <w:tcW w:w="2682" w:type="dxa"/>
          </w:tcPr>
          <w:p w14:paraId="2E469DD4" w14:textId="77777777" w:rsidR="00DA56BB" w:rsidRPr="002207CE" w:rsidRDefault="00DA56BB" w:rsidP="00DA130F">
            <w:pPr>
              <w:rPr>
                <w:sz w:val="22"/>
                <w:szCs w:val="22"/>
              </w:rPr>
            </w:pPr>
            <w:r w:rsidRPr="002207CE">
              <w:rPr>
                <w:sz w:val="22"/>
                <w:szCs w:val="22"/>
              </w:rPr>
              <w:t>If the guessed weight is greater than or equal to 128</w:t>
            </w:r>
          </w:p>
        </w:tc>
        <w:tc>
          <w:tcPr>
            <w:tcW w:w="3114" w:type="dxa"/>
          </w:tcPr>
          <w:p w14:paraId="66219246" w14:textId="77777777" w:rsidR="00DA56BB" w:rsidRPr="002A6DEE" w:rsidRDefault="00DA56BB" w:rsidP="00DA130F">
            <w:pPr>
              <w:rPr>
                <w:rFonts w:ascii="Courier New" w:hAnsi="Courier New"/>
                <w:sz w:val="22"/>
                <w:szCs w:val="22"/>
              </w:rPr>
            </w:pPr>
            <w:r w:rsidRPr="002A6DEE">
              <w:rPr>
                <w:rFonts w:ascii="Courier New" w:hAnsi="Courier New"/>
                <w:sz w:val="22"/>
                <w:szCs w:val="22"/>
              </w:rPr>
              <w:t>Congratulations, the weight is 128 or more</w:t>
            </w:r>
          </w:p>
        </w:tc>
      </w:tr>
      <w:tr w:rsidR="00DA56BB" w:rsidRPr="002A6DEE" w14:paraId="6097E9B2" w14:textId="77777777" w:rsidTr="00DA130F">
        <w:tc>
          <w:tcPr>
            <w:tcW w:w="3060" w:type="dxa"/>
          </w:tcPr>
          <w:p w14:paraId="535BE650" w14:textId="77777777" w:rsidR="00DA56BB" w:rsidRPr="002A6DEE" w:rsidRDefault="00DA56BB" w:rsidP="00DA130F">
            <w:pPr>
              <w:rPr>
                <w:rFonts w:ascii="Courier New" w:hAnsi="Courier New"/>
                <w:sz w:val="22"/>
                <w:szCs w:val="22"/>
              </w:rPr>
            </w:pPr>
            <w:r w:rsidRPr="002A6DEE">
              <w:rPr>
                <w:rFonts w:ascii="Courier New" w:hAnsi="Courier New"/>
                <w:sz w:val="22"/>
                <w:szCs w:val="22"/>
              </w:rPr>
              <w:t>birthMonth = ‘April’</w:t>
            </w:r>
          </w:p>
        </w:tc>
        <w:tc>
          <w:tcPr>
            <w:tcW w:w="2682" w:type="dxa"/>
          </w:tcPr>
          <w:p w14:paraId="079F607C" w14:textId="77777777" w:rsidR="00DA56BB" w:rsidRPr="002207CE" w:rsidRDefault="00DA56BB" w:rsidP="00DA130F">
            <w:pPr>
              <w:rPr>
                <w:sz w:val="22"/>
                <w:szCs w:val="22"/>
              </w:rPr>
            </w:pPr>
            <w:r w:rsidRPr="002207CE">
              <w:rPr>
                <w:sz w:val="22"/>
                <w:szCs w:val="22"/>
              </w:rPr>
              <w:t>If the guessed birth month is equal to April</w:t>
            </w:r>
          </w:p>
        </w:tc>
        <w:tc>
          <w:tcPr>
            <w:tcW w:w="3114" w:type="dxa"/>
          </w:tcPr>
          <w:p w14:paraId="08452B39" w14:textId="77777777" w:rsidR="00DA56BB" w:rsidRPr="002A6DEE" w:rsidRDefault="00DA56BB" w:rsidP="00DA130F">
            <w:pPr>
              <w:rPr>
                <w:rFonts w:ascii="Courier New" w:hAnsi="Courier New"/>
                <w:sz w:val="22"/>
                <w:szCs w:val="22"/>
              </w:rPr>
            </w:pPr>
            <w:r w:rsidRPr="002A6DEE">
              <w:rPr>
                <w:rFonts w:ascii="Courier New" w:hAnsi="Courier New"/>
                <w:sz w:val="22"/>
                <w:szCs w:val="22"/>
              </w:rPr>
              <w:t>Congratulations, the  birth month is April</w:t>
            </w:r>
          </w:p>
        </w:tc>
      </w:tr>
    </w:tbl>
    <w:p w14:paraId="3EED3026" w14:textId="77777777" w:rsidR="00DA56BB" w:rsidRDefault="00DA56BB" w:rsidP="00DA56BB">
      <w:pPr>
        <w:ind w:left="720"/>
        <w:rPr>
          <w:rStyle w:val="PageNumber"/>
        </w:rPr>
      </w:pPr>
    </w:p>
    <w:p w14:paraId="2C5CFD85" w14:textId="6792CCA4" w:rsidR="00DA56BB" w:rsidRDefault="00DA56BB" w:rsidP="00DA56BB">
      <w:pPr>
        <w:ind w:left="720"/>
        <w:rPr>
          <w:sz w:val="22"/>
          <w:szCs w:val="22"/>
        </w:rPr>
      </w:pPr>
      <w:r w:rsidRPr="002207CE">
        <w:rPr>
          <w:i/>
          <w:sz w:val="22"/>
          <w:szCs w:val="22"/>
        </w:rPr>
        <w:t>Hint</w:t>
      </w:r>
      <w:r w:rsidRPr="002207CE">
        <w:rPr>
          <w:sz w:val="22"/>
          <w:szCs w:val="22"/>
        </w:rPr>
        <w:t xml:space="preserve">:  This program can be written a few different ways.  It is suggested that only three variables are used to store the guessed answers to </w:t>
      </w:r>
      <w:r w:rsidRPr="002207CE">
        <w:rPr>
          <w:rFonts w:ascii="Courier New" w:hAnsi="Courier New" w:cs="Courier New"/>
          <w:sz w:val="22"/>
          <w:szCs w:val="22"/>
        </w:rPr>
        <w:t>age</w:t>
      </w:r>
      <w:r w:rsidRPr="002207CE">
        <w:rPr>
          <w:sz w:val="22"/>
          <w:szCs w:val="22"/>
        </w:rPr>
        <w:t xml:space="preserve">, </w:t>
      </w:r>
      <w:r w:rsidRPr="002207CE">
        <w:rPr>
          <w:rFonts w:ascii="Courier New" w:hAnsi="Courier New" w:cs="Courier New"/>
          <w:sz w:val="22"/>
          <w:szCs w:val="22"/>
        </w:rPr>
        <w:t>weight</w:t>
      </w:r>
      <w:r w:rsidRPr="002207CE">
        <w:rPr>
          <w:sz w:val="22"/>
          <w:szCs w:val="22"/>
        </w:rPr>
        <w:t xml:space="preserve">, and </w:t>
      </w:r>
      <w:r w:rsidRPr="002207CE">
        <w:rPr>
          <w:rFonts w:ascii="Courier New" w:hAnsi="Courier New" w:cs="Courier New"/>
          <w:sz w:val="22"/>
          <w:szCs w:val="22"/>
        </w:rPr>
        <w:t>birthMonth</w:t>
      </w:r>
      <w:r w:rsidRPr="002207CE">
        <w:rPr>
          <w:sz w:val="22"/>
          <w:szCs w:val="22"/>
        </w:rPr>
        <w:t xml:space="preserve">.  The pseudocode for </w:t>
      </w:r>
      <w:r w:rsidRPr="002207CE">
        <w:rPr>
          <w:rFonts w:ascii="Courier New" w:hAnsi="Courier New" w:cs="Courier New"/>
          <w:sz w:val="22"/>
          <w:szCs w:val="22"/>
        </w:rPr>
        <w:t>main</w:t>
      </w:r>
      <w:r w:rsidRPr="002207CE">
        <w:rPr>
          <w:sz w:val="22"/>
          <w:szCs w:val="22"/>
        </w:rPr>
        <w:t xml:space="preserve"> might look as follows:</w:t>
      </w:r>
    </w:p>
    <w:p w14:paraId="05C1A9B7" w14:textId="719887CD" w:rsidR="004C02D1" w:rsidRDefault="004C02D1" w:rsidP="00DA56BB">
      <w:pPr>
        <w:ind w:left="720"/>
        <w:rPr>
          <w:sz w:val="22"/>
          <w:szCs w:val="22"/>
        </w:rPr>
      </w:pPr>
    </w:p>
    <w:p w14:paraId="039EB7C4" w14:textId="3215E7A0" w:rsidR="004C02D1" w:rsidRPr="002207CE" w:rsidRDefault="004C02D1" w:rsidP="00DA56BB">
      <w:pPr>
        <w:ind w:left="720"/>
        <w:rPr>
          <w:sz w:val="22"/>
          <w:szCs w:val="22"/>
        </w:rPr>
      </w:pPr>
      <w:r w:rsidRPr="004C02D1">
        <w:rPr>
          <w:sz w:val="22"/>
          <w:szCs w:val="22"/>
          <w:highlight w:val="yellow"/>
        </w:rPr>
        <w:t>GO BACK TO WEEK 3 HOMEWORK TO REVIEW MODULES!</w:t>
      </w:r>
      <w:r>
        <w:rPr>
          <w:sz w:val="22"/>
          <w:szCs w:val="22"/>
        </w:rPr>
        <w:t xml:space="preserve">  You are building on what you learned so far, and putting it all together.  </w:t>
      </w:r>
    </w:p>
    <w:p w14:paraId="06769762" w14:textId="77777777" w:rsidR="00DA56BB" w:rsidRDefault="00DA56BB" w:rsidP="00DA56BB">
      <w:pPr>
        <w:ind w:left="720"/>
        <w:rPr>
          <w:rFonts w:ascii="Courier New" w:hAnsi="Courier New"/>
          <w:sz w:val="22"/>
          <w:szCs w:val="22"/>
        </w:rPr>
      </w:pPr>
    </w:p>
    <w:p w14:paraId="0E9A49B2"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Module main ()</w:t>
      </w:r>
    </w:p>
    <w:p w14:paraId="5009E2E4"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 xml:space="preserve">//Declare local variables </w:t>
      </w:r>
    </w:p>
    <w:p w14:paraId="26522BA2"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Declare Integer age</w:t>
      </w:r>
    </w:p>
    <w:p w14:paraId="3960A16C"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Declare Integer weight</w:t>
      </w:r>
    </w:p>
    <w:p w14:paraId="4B1D6F38"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Declare String birthMonth</w:t>
      </w:r>
    </w:p>
    <w:p w14:paraId="4340A005"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r>
    </w:p>
    <w:p w14:paraId="2147B024"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Function calls</w:t>
      </w:r>
    </w:p>
    <w:p w14:paraId="563D2420"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Call getAge(age)</w:t>
      </w:r>
    </w:p>
    <w:p w14:paraId="029FD1AC"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Call getWeight(weight)</w:t>
      </w:r>
    </w:p>
    <w:p w14:paraId="483B5221"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Call getMonth(birthMonth)</w:t>
      </w:r>
    </w:p>
    <w:p w14:paraId="26CAA0FF" w14:textId="77777777" w:rsidR="00DA56BB" w:rsidRPr="004C02D1" w:rsidRDefault="00DA56BB" w:rsidP="00DA56BB">
      <w:pPr>
        <w:ind w:left="720"/>
        <w:rPr>
          <w:rFonts w:ascii="Courier New" w:hAnsi="Courier New"/>
          <w:sz w:val="22"/>
          <w:szCs w:val="22"/>
        </w:rPr>
      </w:pPr>
      <w:r w:rsidRPr="004C02D1">
        <w:rPr>
          <w:rFonts w:ascii="Courier New" w:hAnsi="Courier New"/>
          <w:sz w:val="22"/>
          <w:szCs w:val="22"/>
        </w:rPr>
        <w:tab/>
        <w:t>Call correctAnswers(age, weight, birthMonth)</w:t>
      </w:r>
    </w:p>
    <w:p w14:paraId="468F1B6C" w14:textId="77777777" w:rsidR="00DA56BB" w:rsidRPr="00D22894" w:rsidRDefault="00DA56BB" w:rsidP="00DA56BB">
      <w:pPr>
        <w:ind w:left="720"/>
        <w:rPr>
          <w:rFonts w:ascii="Courier New" w:hAnsi="Courier New"/>
          <w:sz w:val="22"/>
          <w:szCs w:val="22"/>
        </w:rPr>
      </w:pPr>
      <w:r w:rsidRPr="004C02D1">
        <w:rPr>
          <w:rFonts w:ascii="Courier New" w:hAnsi="Courier New"/>
          <w:sz w:val="22"/>
          <w:szCs w:val="22"/>
        </w:rPr>
        <w:t>End Module</w:t>
      </w:r>
    </w:p>
    <w:p w14:paraId="7B1BCE54" w14:textId="77777777" w:rsidR="00DA56BB" w:rsidRDefault="00DA56BB" w:rsidP="00DA56BB">
      <w:pPr>
        <w:ind w:left="720"/>
        <w:rPr>
          <w:rFonts w:ascii="Courier New" w:hAnsi="Courier New"/>
          <w:sz w:val="22"/>
          <w:szCs w:val="22"/>
        </w:rPr>
      </w:pPr>
    </w:p>
    <w:p w14:paraId="4590C7B0" w14:textId="77777777" w:rsidR="004C02D1" w:rsidRDefault="004C02D1">
      <w:pPr>
        <w:spacing w:after="160" w:line="259" w:lineRule="auto"/>
        <w:rPr>
          <w:sz w:val="22"/>
          <w:szCs w:val="22"/>
        </w:rPr>
      </w:pPr>
      <w:r>
        <w:rPr>
          <w:sz w:val="22"/>
          <w:szCs w:val="22"/>
        </w:rPr>
        <w:br w:type="page"/>
      </w:r>
    </w:p>
    <w:p w14:paraId="74C77362" w14:textId="0D63B7D9" w:rsidR="00DA56BB" w:rsidRPr="002207CE" w:rsidRDefault="00DA56BB" w:rsidP="00DA56BB">
      <w:pPr>
        <w:ind w:left="720"/>
        <w:rPr>
          <w:sz w:val="22"/>
          <w:szCs w:val="22"/>
        </w:rPr>
      </w:pPr>
      <w:r w:rsidRPr="002207CE">
        <w:rPr>
          <w:sz w:val="22"/>
          <w:szCs w:val="22"/>
        </w:rPr>
        <w:lastRenderedPageBreak/>
        <w:t>If the program is written properly, sample output should look as follows:</w:t>
      </w:r>
    </w:p>
    <w:p w14:paraId="22A27502" w14:textId="77777777" w:rsidR="00DA56BB" w:rsidRDefault="00DA56BB" w:rsidP="00DA56BB">
      <w:pPr>
        <w:ind w:left="720"/>
        <w:rPr>
          <w:rFonts w:ascii="Courier New" w:hAnsi="Courier New"/>
          <w:sz w:val="22"/>
          <w:szCs w:val="22"/>
        </w:rPr>
      </w:pPr>
    </w:p>
    <w:p w14:paraId="4D6F91B0" w14:textId="77777777" w:rsidR="00DA56BB" w:rsidRPr="002207CE" w:rsidRDefault="00DA56BB" w:rsidP="00DA56BB">
      <w:pPr>
        <w:ind w:left="720"/>
        <w:rPr>
          <w:sz w:val="22"/>
          <w:szCs w:val="22"/>
        </w:rPr>
      </w:pPr>
      <w:r w:rsidRPr="002207CE">
        <w:rPr>
          <w:sz w:val="22"/>
          <w:szCs w:val="22"/>
        </w:rPr>
        <w:t>Sample 1:</w:t>
      </w:r>
    </w:p>
    <w:p w14:paraId="4C34DD1C" w14:textId="77777777" w:rsidR="00DA56BB" w:rsidRPr="00D22894" w:rsidRDefault="00DA56BB" w:rsidP="00DA56BB">
      <w:pPr>
        <w:ind w:left="1440"/>
        <w:rPr>
          <w:rFonts w:ascii="Courier New" w:hAnsi="Courier New"/>
          <w:b/>
          <w:sz w:val="22"/>
          <w:szCs w:val="22"/>
        </w:rPr>
      </w:pPr>
      <w:r w:rsidRPr="00D22894">
        <w:rPr>
          <w:rFonts w:ascii="Courier New" w:hAnsi="Courier New"/>
          <w:b/>
          <w:sz w:val="22"/>
          <w:szCs w:val="22"/>
        </w:rPr>
        <w:t>//Input</w:t>
      </w:r>
    </w:p>
    <w:p w14:paraId="231362A6"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age: 20</w:t>
      </w:r>
    </w:p>
    <w:p w14:paraId="39BC4E3A"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weight: 140</w:t>
      </w:r>
    </w:p>
    <w:p w14:paraId="0811CB55"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birth month: March</w:t>
      </w:r>
    </w:p>
    <w:p w14:paraId="2DB24190" w14:textId="77777777" w:rsidR="00DA56BB" w:rsidRPr="00D22894" w:rsidRDefault="00DA56BB" w:rsidP="00DA56BB">
      <w:pPr>
        <w:ind w:left="1440"/>
        <w:rPr>
          <w:rFonts w:ascii="Courier New" w:hAnsi="Courier New"/>
          <w:sz w:val="22"/>
          <w:szCs w:val="22"/>
        </w:rPr>
      </w:pPr>
    </w:p>
    <w:p w14:paraId="2A8A084E" w14:textId="77777777" w:rsidR="00DA56BB" w:rsidRPr="00D22894" w:rsidRDefault="00DA56BB" w:rsidP="00DA56BB">
      <w:pPr>
        <w:ind w:left="1440"/>
        <w:rPr>
          <w:rFonts w:ascii="Courier New" w:hAnsi="Courier New"/>
          <w:b/>
          <w:sz w:val="22"/>
          <w:szCs w:val="22"/>
        </w:rPr>
      </w:pPr>
      <w:r w:rsidRPr="00D22894">
        <w:rPr>
          <w:rFonts w:ascii="Courier New" w:hAnsi="Courier New"/>
          <w:b/>
          <w:sz w:val="22"/>
          <w:szCs w:val="22"/>
        </w:rPr>
        <w:t>//Output</w:t>
      </w:r>
    </w:p>
    <w:p w14:paraId="0C6D6DC2"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Congratulations, the age is 25 or less.</w:t>
      </w:r>
    </w:p>
    <w:p w14:paraId="5D1861A6"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Congratulations, the weight is 128 or more.</w:t>
      </w:r>
    </w:p>
    <w:p w14:paraId="0B6703A9" w14:textId="77777777" w:rsidR="00DA56BB" w:rsidRDefault="00DA56BB" w:rsidP="00DA56BB">
      <w:pPr>
        <w:ind w:left="720"/>
        <w:rPr>
          <w:rFonts w:ascii="Courier New" w:hAnsi="Courier New"/>
          <w:sz w:val="22"/>
          <w:szCs w:val="22"/>
        </w:rPr>
      </w:pPr>
    </w:p>
    <w:p w14:paraId="0A042285" w14:textId="77777777" w:rsidR="00DA56BB" w:rsidRPr="002207CE" w:rsidRDefault="00DA56BB" w:rsidP="00DA56BB">
      <w:pPr>
        <w:ind w:left="720"/>
        <w:rPr>
          <w:sz w:val="22"/>
          <w:szCs w:val="22"/>
        </w:rPr>
      </w:pPr>
      <w:r w:rsidRPr="002207CE">
        <w:rPr>
          <w:sz w:val="22"/>
          <w:szCs w:val="22"/>
        </w:rPr>
        <w:t>Sample 2:</w:t>
      </w:r>
    </w:p>
    <w:p w14:paraId="5BACFDAA" w14:textId="77777777" w:rsidR="00DA56BB" w:rsidRPr="00D22894" w:rsidRDefault="00DA56BB" w:rsidP="00DA56BB">
      <w:pPr>
        <w:ind w:left="1440"/>
        <w:rPr>
          <w:rFonts w:ascii="Courier New" w:hAnsi="Courier New"/>
          <w:b/>
          <w:sz w:val="22"/>
          <w:szCs w:val="22"/>
        </w:rPr>
      </w:pPr>
      <w:r w:rsidRPr="00D22894">
        <w:rPr>
          <w:rFonts w:ascii="Courier New" w:hAnsi="Courier New"/>
          <w:b/>
          <w:sz w:val="22"/>
          <w:szCs w:val="22"/>
        </w:rPr>
        <w:t>//Input</w:t>
      </w:r>
    </w:p>
    <w:p w14:paraId="168C4930"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age: 32</w:t>
      </w:r>
    </w:p>
    <w:p w14:paraId="1EE07588"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weight: 119</w:t>
      </w:r>
    </w:p>
    <w:p w14:paraId="240993A3"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birth month: April</w:t>
      </w:r>
    </w:p>
    <w:p w14:paraId="1E7194A8" w14:textId="77777777" w:rsidR="00DA56BB" w:rsidRDefault="00DA56BB" w:rsidP="00DA56BB">
      <w:pPr>
        <w:ind w:left="1440"/>
        <w:rPr>
          <w:rFonts w:ascii="Courier New" w:hAnsi="Courier New"/>
          <w:sz w:val="22"/>
          <w:szCs w:val="22"/>
        </w:rPr>
      </w:pPr>
    </w:p>
    <w:p w14:paraId="0660AC9A" w14:textId="77777777" w:rsidR="00DA56BB" w:rsidRPr="00D22894" w:rsidRDefault="00DA56BB" w:rsidP="00DA56BB">
      <w:pPr>
        <w:ind w:left="1440"/>
        <w:rPr>
          <w:rFonts w:ascii="Courier New" w:hAnsi="Courier New"/>
          <w:b/>
          <w:sz w:val="22"/>
          <w:szCs w:val="22"/>
        </w:rPr>
      </w:pPr>
      <w:r w:rsidRPr="00D22894">
        <w:rPr>
          <w:rFonts w:ascii="Courier New" w:hAnsi="Courier New"/>
          <w:b/>
          <w:sz w:val="22"/>
          <w:szCs w:val="22"/>
        </w:rPr>
        <w:t>//Output</w:t>
      </w:r>
    </w:p>
    <w:p w14:paraId="45CA52EE" w14:textId="77777777" w:rsidR="00DA56BB" w:rsidRDefault="00DA56BB" w:rsidP="00DA56BB">
      <w:pPr>
        <w:ind w:left="1440"/>
        <w:rPr>
          <w:rFonts w:ascii="Courier New" w:hAnsi="Courier New"/>
          <w:sz w:val="22"/>
          <w:szCs w:val="22"/>
        </w:rPr>
      </w:pPr>
      <w:r w:rsidRPr="00D22894">
        <w:rPr>
          <w:rFonts w:ascii="Courier New" w:hAnsi="Courier New"/>
          <w:sz w:val="22"/>
          <w:szCs w:val="22"/>
        </w:rPr>
        <w:t>Congratulations, the birth month is April.</w:t>
      </w:r>
    </w:p>
    <w:p w14:paraId="7DDC5D22" w14:textId="77777777" w:rsidR="00DA56BB" w:rsidRPr="00D22894" w:rsidRDefault="00DA56BB" w:rsidP="00DA56BB">
      <w:pPr>
        <w:ind w:left="1440"/>
        <w:rPr>
          <w:rFonts w:ascii="Courier New" w:hAnsi="Courier New"/>
          <w:sz w:val="22"/>
          <w:szCs w:val="22"/>
        </w:rPr>
      </w:pPr>
    </w:p>
    <w:p w14:paraId="09EDD80B" w14:textId="77777777" w:rsidR="00DA56BB" w:rsidRPr="002207CE" w:rsidRDefault="00DA56BB" w:rsidP="00DA56BB">
      <w:pPr>
        <w:ind w:left="720"/>
        <w:rPr>
          <w:sz w:val="22"/>
          <w:szCs w:val="22"/>
        </w:rPr>
      </w:pPr>
      <w:r w:rsidRPr="002207CE">
        <w:rPr>
          <w:sz w:val="22"/>
          <w:szCs w:val="22"/>
        </w:rPr>
        <w:t>Sample 3:</w:t>
      </w:r>
    </w:p>
    <w:p w14:paraId="0485C6B0" w14:textId="77777777" w:rsidR="00DA56BB" w:rsidRPr="00D22894" w:rsidRDefault="00DA56BB" w:rsidP="00DA56BB">
      <w:pPr>
        <w:ind w:left="1440"/>
        <w:rPr>
          <w:rFonts w:ascii="Courier New" w:hAnsi="Courier New"/>
          <w:b/>
          <w:sz w:val="22"/>
          <w:szCs w:val="22"/>
        </w:rPr>
      </w:pPr>
      <w:r>
        <w:rPr>
          <w:rFonts w:ascii="Courier New" w:hAnsi="Courier New"/>
          <w:b/>
          <w:sz w:val="22"/>
          <w:szCs w:val="22"/>
        </w:rPr>
        <w:t>//Input</w:t>
      </w:r>
    </w:p>
    <w:p w14:paraId="1B23F341"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age: 58</w:t>
      </w:r>
    </w:p>
    <w:p w14:paraId="4D37C99F"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weight: 128</w:t>
      </w:r>
    </w:p>
    <w:p w14:paraId="703EBDC3"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Enter your guess for birth month: January</w:t>
      </w:r>
    </w:p>
    <w:p w14:paraId="3202DC59" w14:textId="77777777" w:rsidR="00DA56BB" w:rsidRDefault="00DA56BB" w:rsidP="00DA56BB">
      <w:pPr>
        <w:ind w:left="1440"/>
        <w:rPr>
          <w:rFonts w:ascii="Courier New" w:hAnsi="Courier New"/>
          <w:sz w:val="22"/>
          <w:szCs w:val="22"/>
        </w:rPr>
      </w:pPr>
    </w:p>
    <w:p w14:paraId="32CC1B93" w14:textId="77777777" w:rsidR="00DA56BB" w:rsidRPr="00D22894" w:rsidRDefault="00DA56BB" w:rsidP="00DA56BB">
      <w:pPr>
        <w:ind w:left="1440"/>
        <w:rPr>
          <w:rFonts w:ascii="Courier New" w:hAnsi="Courier New"/>
          <w:b/>
          <w:sz w:val="22"/>
          <w:szCs w:val="22"/>
        </w:rPr>
      </w:pPr>
      <w:r>
        <w:rPr>
          <w:rFonts w:ascii="Courier New" w:hAnsi="Courier New"/>
          <w:b/>
          <w:sz w:val="22"/>
          <w:szCs w:val="22"/>
        </w:rPr>
        <w:t>//Output</w:t>
      </w:r>
    </w:p>
    <w:p w14:paraId="5B4A96B1" w14:textId="77777777" w:rsidR="00DA56BB" w:rsidRPr="00D22894" w:rsidRDefault="00DA56BB" w:rsidP="00DA56BB">
      <w:pPr>
        <w:ind w:left="1440"/>
        <w:rPr>
          <w:rFonts w:ascii="Courier New" w:hAnsi="Courier New"/>
          <w:sz w:val="22"/>
          <w:szCs w:val="22"/>
        </w:rPr>
      </w:pPr>
      <w:r w:rsidRPr="00D22894">
        <w:rPr>
          <w:rFonts w:ascii="Courier New" w:hAnsi="Courier New"/>
          <w:sz w:val="22"/>
          <w:szCs w:val="22"/>
        </w:rPr>
        <w:t>Congratulations, the weight is 128 or more.</w:t>
      </w:r>
    </w:p>
    <w:p w14:paraId="54068611" w14:textId="19522AB9" w:rsidR="00DA56BB" w:rsidRPr="006A04B5" w:rsidRDefault="005D7B92" w:rsidP="005D7B92">
      <w:pPr>
        <w:spacing w:after="160" w:line="259" w:lineRule="auto"/>
        <w:rPr>
          <w:rStyle w:val="PageNumber"/>
          <w:b/>
        </w:rPr>
      </w:pPr>
      <w:r>
        <w:rPr>
          <w:rStyle w:val="PageNumber"/>
          <w:b/>
        </w:rPr>
        <w:br w:type="page"/>
      </w:r>
    </w:p>
    <w:p w14:paraId="780DA6D6" w14:textId="77777777" w:rsidR="00DA56BB" w:rsidRPr="005C5FE6" w:rsidRDefault="00DA56BB" w:rsidP="00DA56BB">
      <w:pPr>
        <w:rPr>
          <w:rStyle w:val="PageNumber"/>
          <w:b/>
        </w:rPr>
      </w:pPr>
      <w:r w:rsidRPr="005C5FE6">
        <w:rPr>
          <w:rStyle w:val="PageNumber"/>
          <w:b/>
        </w:rPr>
        <w:lastRenderedPageBreak/>
        <w:t>The Pseudocode</w:t>
      </w:r>
    </w:p>
    <w:p w14:paraId="3EC647AB" w14:textId="77777777" w:rsidR="00DA56BB" w:rsidRDefault="00DA56BB" w:rsidP="00DA56BB"/>
    <w:p w14:paraId="1259F950" w14:textId="6529E396" w:rsidR="005D7B92" w:rsidRPr="00DA130F" w:rsidRDefault="005D7B92" w:rsidP="005D7B92">
      <w:pPr>
        <w:rPr>
          <w:rFonts w:ascii="Courier New" w:hAnsi="Courier New" w:cs="Courier New"/>
          <w:sz w:val="22"/>
          <w:szCs w:val="22"/>
        </w:rPr>
      </w:pPr>
      <w:bookmarkStart w:id="0" w:name="_Hlk50987859"/>
      <w:r w:rsidRPr="00DA130F">
        <w:rPr>
          <w:rFonts w:ascii="Courier New" w:hAnsi="Courier New" w:cs="Courier New"/>
          <w:sz w:val="22"/>
          <w:szCs w:val="22"/>
        </w:rPr>
        <w:t>Module main()</w:t>
      </w:r>
    </w:p>
    <w:p w14:paraId="130CCE8E" w14:textId="29B5368F"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declare variables</w:t>
      </w:r>
    </w:p>
    <w:p w14:paraId="27FACDE3" w14:textId="727AC3CC"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Declare Integer age</w:t>
      </w:r>
    </w:p>
    <w:p w14:paraId="6AB65873" w14:textId="48C11F7E"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Declare Integer weight</w:t>
      </w:r>
    </w:p>
    <w:p w14:paraId="33E21265" w14:textId="7DA8AFDE"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Declare String birthmonth</w:t>
      </w:r>
    </w:p>
    <w:p w14:paraId="169B7C3F" w14:textId="2EE75FCC" w:rsidR="005D7B92" w:rsidRPr="00DA130F" w:rsidRDefault="005D7B92" w:rsidP="005D7B92">
      <w:pPr>
        <w:rPr>
          <w:rFonts w:ascii="Courier New" w:hAnsi="Courier New" w:cs="Courier New"/>
          <w:sz w:val="22"/>
          <w:szCs w:val="22"/>
        </w:rPr>
      </w:pPr>
    </w:p>
    <w:p w14:paraId="7D52DD7D" w14:textId="27D437FC"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function call</w:t>
      </w:r>
    </w:p>
    <w:p w14:paraId="38D2126D" w14:textId="69ACE939"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Call getAge(age)</w:t>
      </w:r>
    </w:p>
    <w:p w14:paraId="297C1BD5" w14:textId="7D612976"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Call getWeight(weight)</w:t>
      </w:r>
    </w:p>
    <w:p w14:paraId="13807DF8" w14:textId="7D10673D"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Call getMonth(birth</w:t>
      </w:r>
      <w:r w:rsidR="007E56EB" w:rsidRPr="00DA130F">
        <w:rPr>
          <w:rFonts w:ascii="Courier New" w:hAnsi="Courier New" w:cs="Courier New"/>
          <w:sz w:val="22"/>
          <w:szCs w:val="22"/>
        </w:rPr>
        <w:t>M</w:t>
      </w:r>
      <w:r w:rsidRPr="00DA130F">
        <w:rPr>
          <w:rFonts w:ascii="Courier New" w:hAnsi="Courier New" w:cs="Courier New"/>
          <w:sz w:val="22"/>
          <w:szCs w:val="22"/>
        </w:rPr>
        <w:t>onth)</w:t>
      </w:r>
    </w:p>
    <w:p w14:paraId="7D180FD3" w14:textId="6CE52C2E"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Call checkAnswers(age, weight, birthMonth)</w:t>
      </w:r>
    </w:p>
    <w:p w14:paraId="4D1A6F74" w14:textId="14B8697A"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End Module</w:t>
      </w:r>
    </w:p>
    <w:p w14:paraId="23C70AE1" w14:textId="25F930A8" w:rsidR="007E56EB" w:rsidRPr="00DA130F" w:rsidRDefault="007E56EB" w:rsidP="005D7B92">
      <w:pPr>
        <w:rPr>
          <w:rFonts w:ascii="Courier New" w:hAnsi="Courier New" w:cs="Courier New"/>
          <w:sz w:val="22"/>
          <w:szCs w:val="22"/>
        </w:rPr>
      </w:pPr>
    </w:p>
    <w:p w14:paraId="63CC6B7B" w14:textId="2F9ADED2"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sk for age</w:t>
      </w:r>
    </w:p>
    <w:p w14:paraId="7C834BF7" w14:textId="4D8B806F"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Module getAge(Integer Ref age)</w:t>
      </w:r>
    </w:p>
    <w:p w14:paraId="7BCB0527" w14:textId="0071A862" w:rsidR="005D7B92" w:rsidRPr="00DA130F" w:rsidRDefault="005D7B92" w:rsidP="005D7B92">
      <w:pPr>
        <w:rPr>
          <w:rFonts w:ascii="Courier New" w:hAnsi="Courier New" w:cs="Courier New"/>
          <w:sz w:val="22"/>
          <w:szCs w:val="22"/>
        </w:rPr>
      </w:pPr>
      <w:r w:rsidRPr="00DA130F">
        <w:rPr>
          <w:rFonts w:ascii="Courier New" w:hAnsi="Courier New" w:cs="Courier New"/>
          <w:sz w:val="22"/>
          <w:szCs w:val="22"/>
        </w:rPr>
        <w:tab/>
        <w:t>Display “Guess the age</w:t>
      </w:r>
      <w:r w:rsidR="007E56EB" w:rsidRPr="00DA130F">
        <w:rPr>
          <w:rFonts w:ascii="Courier New" w:hAnsi="Courier New" w:cs="Courier New"/>
          <w:sz w:val="22"/>
          <w:szCs w:val="22"/>
        </w:rPr>
        <w:t xml:space="preserve">: </w:t>
      </w:r>
      <w:r w:rsidRPr="00DA130F">
        <w:rPr>
          <w:rFonts w:ascii="Courier New" w:hAnsi="Courier New" w:cs="Courier New"/>
          <w:sz w:val="22"/>
          <w:szCs w:val="22"/>
        </w:rPr>
        <w:t>”</w:t>
      </w:r>
    </w:p>
    <w:p w14:paraId="1B5B0216" w14:textId="6D308C55"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Input age</w:t>
      </w:r>
    </w:p>
    <w:p w14:paraId="7A849781" w14:textId="6362F19C"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End Module</w:t>
      </w:r>
    </w:p>
    <w:p w14:paraId="65DBC6E9" w14:textId="3B6ABF4C" w:rsidR="007E56EB" w:rsidRPr="00DA130F" w:rsidRDefault="007E56EB" w:rsidP="005D7B92">
      <w:pPr>
        <w:rPr>
          <w:rFonts w:ascii="Courier New" w:hAnsi="Courier New" w:cs="Courier New"/>
          <w:sz w:val="22"/>
          <w:szCs w:val="22"/>
        </w:rPr>
      </w:pPr>
    </w:p>
    <w:p w14:paraId="09399A9C" w14:textId="0E277DDA"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sk for weight</w:t>
      </w:r>
    </w:p>
    <w:p w14:paraId="02EE61B8" w14:textId="6E7833B4"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Module getWeight(Integer Ref weight)</w:t>
      </w:r>
    </w:p>
    <w:p w14:paraId="14646B2B" w14:textId="23555A5F"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Display “Guess the weight: “</w:t>
      </w:r>
    </w:p>
    <w:p w14:paraId="1C78ACC8" w14:textId="4789F178"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Input weight</w:t>
      </w:r>
    </w:p>
    <w:p w14:paraId="12016B0D" w14:textId="19303A2A"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End Module</w:t>
      </w:r>
    </w:p>
    <w:p w14:paraId="6A341826" w14:textId="6B8F612A" w:rsidR="007E56EB" w:rsidRPr="00DA130F" w:rsidRDefault="007E56EB" w:rsidP="005D7B92">
      <w:pPr>
        <w:rPr>
          <w:rFonts w:ascii="Courier New" w:hAnsi="Courier New" w:cs="Courier New"/>
          <w:sz w:val="22"/>
          <w:szCs w:val="22"/>
        </w:rPr>
      </w:pPr>
    </w:p>
    <w:p w14:paraId="768F6FA8" w14:textId="5ECD06A0"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sk for month</w:t>
      </w:r>
    </w:p>
    <w:p w14:paraId="7A841165" w14:textId="2888F547"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Module getMonth(String Ref birthMonth)</w:t>
      </w:r>
    </w:p>
    <w:p w14:paraId="29366190" w14:textId="0A09F4E1"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Display “Guess the Birth Month: ”</w:t>
      </w:r>
    </w:p>
    <w:p w14:paraId="3B040BEB" w14:textId="3A6A45F1"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ab/>
        <w:t>Input birthMonth</w:t>
      </w:r>
    </w:p>
    <w:p w14:paraId="1A0A0F5C" w14:textId="66B0B260"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End Module</w:t>
      </w:r>
    </w:p>
    <w:p w14:paraId="23B7F2DB" w14:textId="62EC7733" w:rsidR="007E56EB" w:rsidRPr="00DA130F" w:rsidRDefault="007E56EB" w:rsidP="005D7B92">
      <w:pPr>
        <w:rPr>
          <w:rFonts w:ascii="Courier New" w:hAnsi="Courier New" w:cs="Courier New"/>
          <w:sz w:val="22"/>
          <w:szCs w:val="22"/>
        </w:rPr>
      </w:pPr>
    </w:p>
    <w:p w14:paraId="24A5CFD9" w14:textId="2EDCC890" w:rsidR="007E56EB" w:rsidRPr="00DA130F" w:rsidRDefault="007E56EB" w:rsidP="005D7B92">
      <w:pPr>
        <w:rPr>
          <w:rFonts w:ascii="Courier New" w:hAnsi="Courier New" w:cs="Courier New"/>
          <w:sz w:val="22"/>
          <w:szCs w:val="22"/>
        </w:rPr>
      </w:pPr>
      <w:r w:rsidRPr="00DA130F">
        <w:rPr>
          <w:rFonts w:ascii="Courier New" w:hAnsi="Courier New" w:cs="Courier New"/>
          <w:sz w:val="22"/>
          <w:szCs w:val="22"/>
        </w:rPr>
        <w:t>//check answers</w:t>
      </w:r>
    </w:p>
    <w:p w14:paraId="67070CDC" w14:textId="28B50F5E" w:rsidR="007E56EB" w:rsidRPr="00DA130F" w:rsidRDefault="007E56EB" w:rsidP="007E56EB">
      <w:pPr>
        <w:rPr>
          <w:rFonts w:ascii="Courier New" w:hAnsi="Courier New" w:cs="Courier New"/>
          <w:sz w:val="22"/>
          <w:szCs w:val="22"/>
        </w:rPr>
      </w:pPr>
      <w:r w:rsidRPr="00DA130F">
        <w:rPr>
          <w:rFonts w:ascii="Courier New" w:hAnsi="Courier New" w:cs="Courier New"/>
          <w:sz w:val="22"/>
          <w:szCs w:val="22"/>
        </w:rPr>
        <w:t>Module checkAnswers(Integer Ref age, Integer Real weight, String Real birthMonth)</w:t>
      </w:r>
    </w:p>
    <w:p w14:paraId="451B5F2B" w14:textId="7D7F1A39" w:rsidR="007E56EB" w:rsidRPr="00DA130F" w:rsidRDefault="007E56EB" w:rsidP="007E56EB">
      <w:pPr>
        <w:rPr>
          <w:rFonts w:ascii="Courier New" w:hAnsi="Courier New" w:cs="Courier New"/>
          <w:sz w:val="22"/>
          <w:szCs w:val="22"/>
        </w:rPr>
      </w:pPr>
      <w:r w:rsidRPr="00DA130F">
        <w:rPr>
          <w:rFonts w:ascii="Courier New" w:hAnsi="Courier New" w:cs="Courier New"/>
          <w:sz w:val="22"/>
          <w:szCs w:val="22"/>
        </w:rPr>
        <w:tab/>
        <w:t xml:space="preserve">If age </w:t>
      </w:r>
      <w:r w:rsidR="00DA130F" w:rsidRPr="00DA130F">
        <w:rPr>
          <w:rFonts w:ascii="Courier New" w:hAnsi="Courier New" w:cs="Courier New"/>
          <w:sz w:val="22"/>
          <w:szCs w:val="22"/>
        </w:rPr>
        <w:t>&lt;</w:t>
      </w:r>
      <w:r w:rsidRPr="00DA130F">
        <w:rPr>
          <w:rFonts w:ascii="Courier New" w:hAnsi="Courier New" w:cs="Courier New"/>
          <w:sz w:val="22"/>
          <w:szCs w:val="22"/>
        </w:rPr>
        <w:t>= 25</w:t>
      </w:r>
    </w:p>
    <w:p w14:paraId="23D8369E" w14:textId="464EB18B" w:rsidR="007E56EB" w:rsidRPr="00DA130F" w:rsidRDefault="007E56EB" w:rsidP="007E56EB">
      <w:pPr>
        <w:rPr>
          <w:rFonts w:ascii="Courier New" w:hAnsi="Courier New" w:cs="Courier New"/>
          <w:sz w:val="22"/>
          <w:szCs w:val="22"/>
        </w:rPr>
      </w:pPr>
      <w:r w:rsidRPr="00DA130F">
        <w:rPr>
          <w:rFonts w:ascii="Courier New" w:hAnsi="Courier New" w:cs="Courier New"/>
          <w:sz w:val="22"/>
          <w:szCs w:val="22"/>
        </w:rPr>
        <w:tab/>
      </w:r>
      <w:r w:rsidRPr="00DA130F">
        <w:rPr>
          <w:rFonts w:ascii="Courier New" w:hAnsi="Courier New" w:cs="Courier New"/>
          <w:sz w:val="22"/>
          <w:szCs w:val="22"/>
        </w:rPr>
        <w:tab/>
        <w:t>Display “Congratulations, the age is 25 or less”</w:t>
      </w:r>
    </w:p>
    <w:p w14:paraId="53FDEAED" w14:textId="03DCC676" w:rsidR="007E56EB" w:rsidRPr="00DA130F" w:rsidRDefault="007E56EB" w:rsidP="007E56EB">
      <w:pPr>
        <w:rPr>
          <w:rFonts w:ascii="Courier New" w:hAnsi="Courier New" w:cs="Courier New"/>
          <w:sz w:val="22"/>
          <w:szCs w:val="22"/>
        </w:rPr>
      </w:pPr>
      <w:r w:rsidRPr="00DA130F">
        <w:rPr>
          <w:rFonts w:ascii="Courier New" w:hAnsi="Courier New" w:cs="Courier New"/>
          <w:sz w:val="22"/>
          <w:szCs w:val="22"/>
        </w:rPr>
        <w:tab/>
        <w:t>End If</w:t>
      </w:r>
    </w:p>
    <w:p w14:paraId="47B65849" w14:textId="404CB660" w:rsidR="00886AA9" w:rsidRPr="00DA130F" w:rsidRDefault="00886AA9" w:rsidP="007E56EB">
      <w:pPr>
        <w:rPr>
          <w:rFonts w:ascii="Courier New" w:hAnsi="Courier New" w:cs="Courier New"/>
          <w:sz w:val="22"/>
          <w:szCs w:val="22"/>
        </w:rPr>
      </w:pPr>
    </w:p>
    <w:p w14:paraId="636146E8" w14:textId="5B397E81" w:rsidR="00DA130F" w:rsidRPr="00DA130F" w:rsidRDefault="00DA130F" w:rsidP="007E56EB">
      <w:pPr>
        <w:rPr>
          <w:rFonts w:ascii="Courier New" w:hAnsi="Courier New" w:cs="Courier New"/>
          <w:sz w:val="22"/>
          <w:szCs w:val="22"/>
        </w:rPr>
      </w:pPr>
      <w:r w:rsidRPr="00DA130F">
        <w:rPr>
          <w:rFonts w:ascii="Courier New" w:hAnsi="Courier New" w:cs="Courier New"/>
          <w:sz w:val="22"/>
          <w:szCs w:val="22"/>
        </w:rPr>
        <w:tab/>
        <w:t>If weight &gt;= 128</w:t>
      </w:r>
    </w:p>
    <w:p w14:paraId="47B71273" w14:textId="1617FBC9" w:rsidR="00DA130F" w:rsidRPr="00DA130F" w:rsidRDefault="00DA130F" w:rsidP="00DA130F">
      <w:pPr>
        <w:ind w:left="1440"/>
        <w:rPr>
          <w:rFonts w:ascii="Courier New" w:hAnsi="Courier New" w:cs="Courier New"/>
          <w:sz w:val="22"/>
          <w:szCs w:val="22"/>
        </w:rPr>
      </w:pPr>
      <w:r w:rsidRPr="00DA130F">
        <w:rPr>
          <w:rFonts w:ascii="Courier New" w:hAnsi="Courier New" w:cs="Courier New"/>
          <w:sz w:val="22"/>
          <w:szCs w:val="22"/>
        </w:rPr>
        <w:t>Display “Congratulations, the weight is 128 or more</w:t>
      </w:r>
      <w:r>
        <w:rPr>
          <w:rFonts w:ascii="Courier New" w:hAnsi="Courier New" w:cs="Courier New"/>
          <w:sz w:val="22"/>
          <w:szCs w:val="22"/>
        </w:rPr>
        <w:t>”</w:t>
      </w:r>
    </w:p>
    <w:p w14:paraId="75B03843" w14:textId="3FA88811" w:rsidR="00DA130F" w:rsidRPr="00DA130F" w:rsidRDefault="00DA130F" w:rsidP="00DA130F">
      <w:pPr>
        <w:rPr>
          <w:rFonts w:ascii="Courier New" w:hAnsi="Courier New" w:cs="Courier New"/>
          <w:sz w:val="22"/>
          <w:szCs w:val="22"/>
        </w:rPr>
      </w:pPr>
      <w:r w:rsidRPr="00DA130F">
        <w:rPr>
          <w:rFonts w:ascii="Courier New" w:hAnsi="Courier New" w:cs="Courier New"/>
          <w:sz w:val="22"/>
          <w:szCs w:val="22"/>
        </w:rPr>
        <w:tab/>
        <w:t>End If</w:t>
      </w:r>
    </w:p>
    <w:p w14:paraId="3F78C27A" w14:textId="1C0122CA" w:rsidR="00DA130F" w:rsidRPr="00DA130F" w:rsidRDefault="00DA130F" w:rsidP="00DA130F">
      <w:pPr>
        <w:rPr>
          <w:rFonts w:ascii="Courier New" w:hAnsi="Courier New" w:cs="Courier New"/>
          <w:sz w:val="22"/>
          <w:szCs w:val="22"/>
        </w:rPr>
      </w:pPr>
    </w:p>
    <w:p w14:paraId="72A04E6F" w14:textId="2D7C951B" w:rsidR="00DA130F" w:rsidRPr="00DA130F" w:rsidRDefault="00DA130F" w:rsidP="00DA130F">
      <w:pPr>
        <w:rPr>
          <w:rFonts w:ascii="Courier New" w:hAnsi="Courier New" w:cs="Courier New"/>
          <w:sz w:val="22"/>
          <w:szCs w:val="22"/>
        </w:rPr>
      </w:pPr>
      <w:r w:rsidRPr="00DA130F">
        <w:rPr>
          <w:rFonts w:ascii="Courier New" w:hAnsi="Courier New" w:cs="Courier New"/>
          <w:sz w:val="22"/>
          <w:szCs w:val="22"/>
        </w:rPr>
        <w:tab/>
        <w:t>If birthMonth = ‘April’</w:t>
      </w:r>
    </w:p>
    <w:p w14:paraId="13D0742F" w14:textId="2208A69F" w:rsidR="00DA130F" w:rsidRDefault="00DA130F" w:rsidP="00DA130F">
      <w:pPr>
        <w:ind w:left="1440"/>
        <w:rPr>
          <w:rFonts w:ascii="Courier New" w:hAnsi="Courier New" w:cs="Courier New"/>
          <w:sz w:val="22"/>
          <w:szCs w:val="22"/>
        </w:rPr>
      </w:pPr>
      <w:r w:rsidRPr="00DA130F">
        <w:rPr>
          <w:rFonts w:ascii="Courier New" w:hAnsi="Courier New" w:cs="Courier New"/>
          <w:sz w:val="22"/>
          <w:szCs w:val="22"/>
        </w:rPr>
        <w:t xml:space="preserve">Display “Congratulations, the birth month is </w:t>
      </w:r>
      <w:r>
        <w:rPr>
          <w:rFonts w:ascii="Courier New" w:hAnsi="Courier New" w:cs="Courier New"/>
          <w:sz w:val="22"/>
          <w:szCs w:val="22"/>
        </w:rPr>
        <w:t>A</w:t>
      </w:r>
      <w:r w:rsidRPr="00DA130F">
        <w:rPr>
          <w:rFonts w:ascii="Courier New" w:hAnsi="Courier New" w:cs="Courier New"/>
          <w:sz w:val="22"/>
          <w:szCs w:val="22"/>
        </w:rPr>
        <w:t>pril</w:t>
      </w:r>
      <w:r>
        <w:rPr>
          <w:rFonts w:ascii="Courier New" w:hAnsi="Courier New" w:cs="Courier New"/>
          <w:sz w:val="22"/>
          <w:szCs w:val="22"/>
        </w:rPr>
        <w:t>”</w:t>
      </w:r>
    </w:p>
    <w:p w14:paraId="40ECF070" w14:textId="526451AF" w:rsidR="00DA130F" w:rsidRPr="00DA130F" w:rsidRDefault="00DA130F" w:rsidP="00DA130F">
      <w:pPr>
        <w:rPr>
          <w:rFonts w:ascii="Courier New" w:hAnsi="Courier New" w:cs="Courier New"/>
          <w:sz w:val="22"/>
          <w:szCs w:val="22"/>
        </w:rPr>
      </w:pPr>
      <w:r>
        <w:rPr>
          <w:rFonts w:ascii="Courier New" w:hAnsi="Courier New" w:cs="Courier New"/>
          <w:sz w:val="22"/>
          <w:szCs w:val="22"/>
        </w:rPr>
        <w:tab/>
        <w:t>End If</w:t>
      </w:r>
    </w:p>
    <w:p w14:paraId="5D337230" w14:textId="111C30A9" w:rsidR="00DA56BB" w:rsidRPr="00DA130F" w:rsidRDefault="007E56EB" w:rsidP="00DA130F">
      <w:pPr>
        <w:rPr>
          <w:rFonts w:ascii="Courier New" w:hAnsi="Courier New" w:cs="Courier New"/>
          <w:sz w:val="22"/>
          <w:szCs w:val="22"/>
        </w:rPr>
      </w:pPr>
      <w:r w:rsidRPr="00DA130F">
        <w:rPr>
          <w:rFonts w:ascii="Courier New" w:hAnsi="Courier New" w:cs="Courier New"/>
          <w:sz w:val="22"/>
          <w:szCs w:val="22"/>
        </w:rPr>
        <w:t>End Module</w:t>
      </w:r>
      <w:bookmarkEnd w:id="0"/>
    </w:p>
    <w:p w14:paraId="2228517C" w14:textId="2F007580" w:rsidR="00DA130F" w:rsidRPr="00DA130F" w:rsidRDefault="00DA130F" w:rsidP="00DA130F">
      <w:pPr>
        <w:spacing w:after="160" w:line="259" w:lineRule="auto"/>
        <w:rPr>
          <w:rFonts w:ascii="Courier New" w:hAnsi="Courier New" w:cs="Courier New"/>
        </w:rPr>
      </w:pPr>
      <w:r>
        <w:rPr>
          <w:rFonts w:ascii="Courier New" w:hAnsi="Courier New" w:cs="Courier New"/>
        </w:rPr>
        <w:br w:type="page"/>
      </w:r>
    </w:p>
    <w:p w14:paraId="39291386" w14:textId="77777777" w:rsidR="00DA56BB" w:rsidRPr="005C5FE6" w:rsidRDefault="00DA56BB" w:rsidP="00DA56BB">
      <w:pPr>
        <w:rPr>
          <w:rStyle w:val="PageNumber"/>
          <w:b/>
        </w:rPr>
      </w:pPr>
      <w:r w:rsidRPr="005C5FE6">
        <w:rPr>
          <w:rStyle w:val="PageNumber"/>
          <w:b/>
        </w:rPr>
        <w:lastRenderedPageBreak/>
        <w:t>The Flowchart</w:t>
      </w:r>
    </w:p>
    <w:p w14:paraId="77DEBDEA" w14:textId="77777777" w:rsidR="00DA56BB" w:rsidRDefault="00DA56BB" w:rsidP="00DA56BB"/>
    <w:p w14:paraId="4602EB7E" w14:textId="3AAE5FF2" w:rsidR="00817A9E" w:rsidRDefault="00817A9E">
      <w:pPr>
        <w:spacing w:after="160" w:line="259" w:lineRule="auto"/>
        <w:rPr>
          <w:rStyle w:val="PageNumber"/>
          <w:b/>
        </w:rPr>
      </w:pPr>
      <w:r>
        <w:rPr>
          <w:rStyle w:val="PageNumber"/>
          <w:b/>
        </w:rPr>
        <w:softHyphen/>
      </w:r>
      <w:r>
        <w:rPr>
          <w:rStyle w:val="PageNumber"/>
          <w:b/>
        </w:rPr>
        <w:softHyphen/>
      </w:r>
      <w:r w:rsidR="004A4B04" w:rsidRPr="004A4B04">
        <w:t xml:space="preserve"> </w:t>
      </w:r>
      <w:r w:rsidR="008C2944">
        <w:object w:dxaOrig="9630" w:dyaOrig="14731" w14:anchorId="742D2C6A">
          <v:shape id="_x0000_i1026" type="#_x0000_t75" style="width:423.35pt;height:605.4pt" o:ole="">
            <v:imagedata r:id="rId13" o:title=""/>
          </v:shape>
          <o:OLEObject Type="Embed" ProgID="Visio.Drawing.15" ShapeID="_x0000_i1026" DrawAspect="Content" ObjectID="_1661605368" r:id="rId14"/>
        </w:object>
      </w:r>
      <w:r>
        <w:rPr>
          <w:rStyle w:val="PageNumber"/>
          <w:b/>
        </w:rPr>
        <w:br w:type="page"/>
      </w:r>
    </w:p>
    <w:p w14:paraId="6E127F32" w14:textId="4FB74C9C" w:rsidR="00DA56BB" w:rsidRPr="005C5FE6" w:rsidRDefault="00DA56BB" w:rsidP="00DA56BB">
      <w:pPr>
        <w:rPr>
          <w:rStyle w:val="PageNumber"/>
          <w:b/>
        </w:rPr>
      </w:pPr>
      <w:r w:rsidRPr="005C5FE6">
        <w:rPr>
          <w:rStyle w:val="PageNumber"/>
          <w:b/>
        </w:rPr>
        <w:lastRenderedPageBreak/>
        <w:t>The Python Code</w:t>
      </w:r>
    </w:p>
    <w:p w14:paraId="56A68BF0" w14:textId="77777777" w:rsidR="00DA56BB" w:rsidRPr="000873F7" w:rsidRDefault="00DA56BB" w:rsidP="00DA56BB"/>
    <w:p w14:paraId="7E474FD7" w14:textId="77777777" w:rsidR="000873F7" w:rsidRPr="000873F7" w:rsidRDefault="000873F7" w:rsidP="000873F7">
      <w:pPr>
        <w:rPr>
          <w:rFonts w:ascii="Courier New" w:hAnsi="Courier New" w:cs="Courier New"/>
          <w:bCs/>
        </w:rPr>
      </w:pPr>
      <w:r w:rsidRPr="000873F7">
        <w:rPr>
          <w:rFonts w:ascii="Courier New" w:hAnsi="Courier New" w:cs="Courier New"/>
          <w:bCs/>
        </w:rPr>
        <w:t>#######################################################</w:t>
      </w:r>
    </w:p>
    <w:p w14:paraId="10CEE10C" w14:textId="77777777" w:rsidR="000873F7" w:rsidRPr="000873F7" w:rsidRDefault="000873F7" w:rsidP="000873F7">
      <w:pPr>
        <w:rPr>
          <w:rFonts w:ascii="Courier New" w:hAnsi="Courier New" w:cs="Courier New"/>
          <w:bCs/>
        </w:rPr>
      </w:pPr>
      <w:r w:rsidRPr="000873F7">
        <w:rPr>
          <w:rFonts w:ascii="Courier New" w:hAnsi="Courier New" w:cs="Courier New"/>
          <w:bCs/>
        </w:rPr>
        <w:t># Name:       David White</w:t>
      </w:r>
    </w:p>
    <w:p w14:paraId="6B9C393C" w14:textId="77777777" w:rsidR="000873F7" w:rsidRPr="000873F7" w:rsidRDefault="000873F7" w:rsidP="000873F7">
      <w:pPr>
        <w:rPr>
          <w:rFonts w:ascii="Courier New" w:hAnsi="Courier New" w:cs="Courier New"/>
          <w:bCs/>
        </w:rPr>
      </w:pPr>
      <w:r w:rsidRPr="000873F7">
        <w:rPr>
          <w:rFonts w:ascii="Courier New" w:hAnsi="Courier New" w:cs="Courier New"/>
          <w:bCs/>
        </w:rPr>
        <w:t># Class:      CIS-1400</w:t>
      </w:r>
    </w:p>
    <w:p w14:paraId="634CB59F" w14:textId="77777777" w:rsidR="000873F7" w:rsidRPr="000873F7" w:rsidRDefault="000873F7" w:rsidP="000873F7">
      <w:pPr>
        <w:rPr>
          <w:rFonts w:ascii="Courier New" w:hAnsi="Courier New" w:cs="Courier New"/>
          <w:bCs/>
        </w:rPr>
      </w:pPr>
      <w:r w:rsidRPr="000873F7">
        <w:rPr>
          <w:rFonts w:ascii="Courier New" w:hAnsi="Courier New" w:cs="Courier New"/>
          <w:bCs/>
        </w:rPr>
        <w:t># Assignment: Lab 3-5</w:t>
      </w:r>
    </w:p>
    <w:p w14:paraId="10E0744C" w14:textId="77777777" w:rsidR="000873F7" w:rsidRPr="000873F7" w:rsidRDefault="000873F7" w:rsidP="000873F7">
      <w:pPr>
        <w:rPr>
          <w:rFonts w:ascii="Courier New" w:hAnsi="Courier New" w:cs="Courier New"/>
          <w:bCs/>
        </w:rPr>
      </w:pPr>
      <w:r w:rsidRPr="000873F7">
        <w:rPr>
          <w:rFonts w:ascii="Courier New" w:hAnsi="Courier New" w:cs="Courier New"/>
          <w:bCs/>
        </w:rPr>
        <w:t># File:       lab3-5.py</w:t>
      </w:r>
    </w:p>
    <w:p w14:paraId="0DDA51CB" w14:textId="77777777" w:rsidR="000873F7" w:rsidRPr="000873F7" w:rsidRDefault="000873F7" w:rsidP="000873F7">
      <w:pPr>
        <w:rPr>
          <w:rFonts w:ascii="Courier New" w:hAnsi="Courier New" w:cs="Courier New"/>
          <w:bCs/>
        </w:rPr>
      </w:pPr>
      <w:r w:rsidRPr="000873F7">
        <w:rPr>
          <w:rFonts w:ascii="Courier New" w:hAnsi="Courier New" w:cs="Courier New"/>
          <w:bCs/>
        </w:rPr>
        <w:t># Purpose:    Guess the values</w:t>
      </w:r>
    </w:p>
    <w:p w14:paraId="0B80857B" w14:textId="77777777" w:rsidR="000873F7" w:rsidRPr="000873F7" w:rsidRDefault="000873F7" w:rsidP="000873F7">
      <w:pPr>
        <w:rPr>
          <w:rFonts w:ascii="Courier New" w:hAnsi="Courier New" w:cs="Courier New"/>
          <w:bCs/>
        </w:rPr>
      </w:pPr>
      <w:r w:rsidRPr="000873F7">
        <w:rPr>
          <w:rFonts w:ascii="Courier New" w:hAnsi="Courier New" w:cs="Courier New"/>
          <w:bCs/>
        </w:rPr>
        <w:t>#######################################################</w:t>
      </w:r>
    </w:p>
    <w:p w14:paraId="5C8D8404" w14:textId="77777777" w:rsidR="000873F7" w:rsidRPr="000873F7" w:rsidRDefault="000873F7" w:rsidP="000873F7">
      <w:pPr>
        <w:rPr>
          <w:rFonts w:ascii="Courier New" w:hAnsi="Courier New" w:cs="Courier New"/>
          <w:bCs/>
        </w:rPr>
      </w:pPr>
    </w:p>
    <w:p w14:paraId="3C0E8078" w14:textId="77777777" w:rsidR="000873F7" w:rsidRPr="000873F7" w:rsidRDefault="000873F7" w:rsidP="000873F7">
      <w:pPr>
        <w:rPr>
          <w:rFonts w:ascii="Courier New" w:hAnsi="Courier New" w:cs="Courier New"/>
          <w:bCs/>
        </w:rPr>
      </w:pPr>
      <w:r w:rsidRPr="000873F7">
        <w:rPr>
          <w:rFonts w:ascii="Courier New" w:hAnsi="Courier New" w:cs="Courier New"/>
          <w:bCs/>
        </w:rPr>
        <w:t>print('\n***David White***\n')  # Display author's name</w:t>
      </w:r>
    </w:p>
    <w:p w14:paraId="13634E78" w14:textId="77777777" w:rsidR="000873F7" w:rsidRPr="000873F7" w:rsidRDefault="000873F7" w:rsidP="000873F7">
      <w:pPr>
        <w:rPr>
          <w:rFonts w:ascii="Courier New" w:hAnsi="Courier New" w:cs="Courier New"/>
          <w:bCs/>
        </w:rPr>
      </w:pPr>
    </w:p>
    <w:p w14:paraId="63C60106" w14:textId="77777777" w:rsidR="000873F7" w:rsidRPr="000873F7" w:rsidRDefault="000873F7" w:rsidP="000873F7">
      <w:pPr>
        <w:rPr>
          <w:rFonts w:ascii="Courier New" w:hAnsi="Courier New" w:cs="Courier New"/>
          <w:bCs/>
        </w:rPr>
      </w:pPr>
      <w:r w:rsidRPr="000873F7">
        <w:rPr>
          <w:rFonts w:ascii="Courier New" w:hAnsi="Courier New" w:cs="Courier New"/>
          <w:bCs/>
        </w:rPr>
        <w:t>#main funcion</w:t>
      </w:r>
    </w:p>
    <w:p w14:paraId="3E221C32" w14:textId="77777777" w:rsidR="000873F7" w:rsidRPr="000873F7" w:rsidRDefault="000873F7" w:rsidP="000873F7">
      <w:pPr>
        <w:rPr>
          <w:rFonts w:ascii="Courier New" w:hAnsi="Courier New" w:cs="Courier New"/>
          <w:bCs/>
        </w:rPr>
      </w:pPr>
      <w:r w:rsidRPr="000873F7">
        <w:rPr>
          <w:rFonts w:ascii="Courier New" w:hAnsi="Courier New" w:cs="Courier New"/>
          <w:bCs/>
        </w:rPr>
        <w:t>def main():</w:t>
      </w:r>
    </w:p>
    <w:p w14:paraId="3DA07BE9"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print('Program Start')</w:t>
      </w:r>
    </w:p>
    <w:p w14:paraId="50BE7A00"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print()</w:t>
      </w:r>
    </w:p>
    <w:p w14:paraId="365B4278"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age = getAge()</w:t>
      </w:r>
    </w:p>
    <w:p w14:paraId="6611C1B8"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weight = getWeight()</w:t>
      </w:r>
    </w:p>
    <w:p w14:paraId="52419EA9"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birthMonth = getMonth()</w:t>
      </w:r>
    </w:p>
    <w:p w14:paraId="3A70AC09"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checkAnswers(age, weight, birthMonth)</w:t>
      </w:r>
    </w:p>
    <w:p w14:paraId="0F84ABAA"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w:t>
      </w:r>
    </w:p>
    <w:p w14:paraId="6FBA5CCA" w14:textId="77777777" w:rsidR="000873F7" w:rsidRPr="000873F7" w:rsidRDefault="000873F7" w:rsidP="000873F7">
      <w:pPr>
        <w:rPr>
          <w:rFonts w:ascii="Courier New" w:hAnsi="Courier New" w:cs="Courier New"/>
          <w:bCs/>
        </w:rPr>
      </w:pPr>
    </w:p>
    <w:p w14:paraId="5B86AEE3" w14:textId="77777777" w:rsidR="000873F7" w:rsidRPr="000873F7" w:rsidRDefault="000873F7" w:rsidP="000873F7">
      <w:pPr>
        <w:rPr>
          <w:rFonts w:ascii="Courier New" w:hAnsi="Courier New" w:cs="Courier New"/>
          <w:bCs/>
        </w:rPr>
      </w:pPr>
      <w:r w:rsidRPr="000873F7">
        <w:rPr>
          <w:rFonts w:ascii="Courier New" w:hAnsi="Courier New" w:cs="Courier New"/>
          <w:bCs/>
        </w:rPr>
        <w:t>#ask for age</w:t>
      </w:r>
    </w:p>
    <w:p w14:paraId="58F01DE5" w14:textId="77777777" w:rsidR="000873F7" w:rsidRPr="000873F7" w:rsidRDefault="000873F7" w:rsidP="000873F7">
      <w:pPr>
        <w:rPr>
          <w:rFonts w:ascii="Courier New" w:hAnsi="Courier New" w:cs="Courier New"/>
          <w:bCs/>
        </w:rPr>
      </w:pPr>
      <w:r w:rsidRPr="000873F7">
        <w:rPr>
          <w:rFonts w:ascii="Courier New" w:hAnsi="Courier New" w:cs="Courier New"/>
          <w:bCs/>
        </w:rPr>
        <w:t>def getAge():</w:t>
      </w:r>
    </w:p>
    <w:p w14:paraId="0EB7B575"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age = int(input('Guess the age: '))</w:t>
      </w:r>
    </w:p>
    <w:p w14:paraId="38B9061F"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 age</w:t>
      </w:r>
    </w:p>
    <w:p w14:paraId="2D2CAB14" w14:textId="77777777" w:rsidR="000873F7" w:rsidRPr="000873F7" w:rsidRDefault="000873F7" w:rsidP="000873F7">
      <w:pPr>
        <w:rPr>
          <w:rFonts w:ascii="Courier New" w:hAnsi="Courier New" w:cs="Courier New"/>
          <w:bCs/>
        </w:rPr>
      </w:pPr>
    </w:p>
    <w:p w14:paraId="25ABF39C" w14:textId="77777777" w:rsidR="000873F7" w:rsidRPr="000873F7" w:rsidRDefault="000873F7" w:rsidP="000873F7">
      <w:pPr>
        <w:rPr>
          <w:rFonts w:ascii="Courier New" w:hAnsi="Courier New" w:cs="Courier New"/>
          <w:bCs/>
        </w:rPr>
      </w:pPr>
      <w:r w:rsidRPr="000873F7">
        <w:rPr>
          <w:rFonts w:ascii="Courier New" w:hAnsi="Courier New" w:cs="Courier New"/>
          <w:bCs/>
        </w:rPr>
        <w:t>#ask for weight</w:t>
      </w:r>
    </w:p>
    <w:p w14:paraId="50AD7D3D" w14:textId="77777777" w:rsidR="000873F7" w:rsidRPr="000873F7" w:rsidRDefault="000873F7" w:rsidP="000873F7">
      <w:pPr>
        <w:rPr>
          <w:rFonts w:ascii="Courier New" w:hAnsi="Courier New" w:cs="Courier New"/>
          <w:bCs/>
        </w:rPr>
      </w:pPr>
      <w:r w:rsidRPr="000873F7">
        <w:rPr>
          <w:rFonts w:ascii="Courier New" w:hAnsi="Courier New" w:cs="Courier New"/>
          <w:bCs/>
        </w:rPr>
        <w:t>def getWeight():</w:t>
      </w:r>
    </w:p>
    <w:p w14:paraId="2AAA77A3"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weight = int(input('Guess the Weight: '))</w:t>
      </w:r>
    </w:p>
    <w:p w14:paraId="68BC5FF6"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 weight</w:t>
      </w:r>
    </w:p>
    <w:p w14:paraId="1DBA3F9A" w14:textId="77777777" w:rsidR="000873F7" w:rsidRPr="000873F7" w:rsidRDefault="000873F7" w:rsidP="000873F7">
      <w:pPr>
        <w:rPr>
          <w:rFonts w:ascii="Courier New" w:hAnsi="Courier New" w:cs="Courier New"/>
          <w:bCs/>
        </w:rPr>
      </w:pPr>
    </w:p>
    <w:p w14:paraId="0D26CB9E" w14:textId="77777777" w:rsidR="000873F7" w:rsidRPr="000873F7" w:rsidRDefault="000873F7" w:rsidP="000873F7">
      <w:pPr>
        <w:rPr>
          <w:rFonts w:ascii="Courier New" w:hAnsi="Courier New" w:cs="Courier New"/>
          <w:bCs/>
        </w:rPr>
      </w:pPr>
      <w:r w:rsidRPr="000873F7">
        <w:rPr>
          <w:rFonts w:ascii="Courier New" w:hAnsi="Courier New" w:cs="Courier New"/>
          <w:bCs/>
        </w:rPr>
        <w:t>#ask for birth month</w:t>
      </w:r>
    </w:p>
    <w:p w14:paraId="245E299E" w14:textId="77777777" w:rsidR="000873F7" w:rsidRPr="000873F7" w:rsidRDefault="000873F7" w:rsidP="000873F7">
      <w:pPr>
        <w:rPr>
          <w:rFonts w:ascii="Courier New" w:hAnsi="Courier New" w:cs="Courier New"/>
          <w:bCs/>
        </w:rPr>
      </w:pPr>
      <w:r w:rsidRPr="000873F7">
        <w:rPr>
          <w:rFonts w:ascii="Courier New" w:hAnsi="Courier New" w:cs="Courier New"/>
          <w:bCs/>
        </w:rPr>
        <w:t>def getMonth():</w:t>
      </w:r>
    </w:p>
    <w:p w14:paraId="4B6F553C"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birthMonth = str(input('Guess the Birth Month: '))</w:t>
      </w:r>
    </w:p>
    <w:p w14:paraId="0925B98A"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 birthMonth</w:t>
      </w:r>
    </w:p>
    <w:p w14:paraId="074B9557" w14:textId="77777777" w:rsidR="000873F7" w:rsidRPr="000873F7" w:rsidRDefault="000873F7" w:rsidP="000873F7">
      <w:pPr>
        <w:rPr>
          <w:rFonts w:ascii="Courier New" w:hAnsi="Courier New" w:cs="Courier New"/>
          <w:bCs/>
        </w:rPr>
      </w:pPr>
    </w:p>
    <w:p w14:paraId="79ACD28A" w14:textId="77777777" w:rsidR="000873F7" w:rsidRPr="000873F7" w:rsidRDefault="000873F7" w:rsidP="000873F7">
      <w:pPr>
        <w:rPr>
          <w:rFonts w:ascii="Courier New" w:hAnsi="Courier New" w:cs="Courier New"/>
          <w:bCs/>
        </w:rPr>
      </w:pPr>
      <w:r w:rsidRPr="000873F7">
        <w:rPr>
          <w:rFonts w:ascii="Courier New" w:hAnsi="Courier New" w:cs="Courier New"/>
          <w:bCs/>
        </w:rPr>
        <w:t>#check answers</w:t>
      </w:r>
    </w:p>
    <w:p w14:paraId="7615F137" w14:textId="675E0965" w:rsidR="000873F7" w:rsidRPr="000873F7" w:rsidRDefault="000873F7" w:rsidP="000873F7">
      <w:pPr>
        <w:rPr>
          <w:rFonts w:ascii="Courier New" w:hAnsi="Courier New" w:cs="Courier New"/>
          <w:bCs/>
        </w:rPr>
      </w:pPr>
      <w:r w:rsidRPr="000873F7">
        <w:rPr>
          <w:rFonts w:ascii="Courier New" w:hAnsi="Courier New" w:cs="Courier New"/>
          <w:bCs/>
        </w:rPr>
        <w:t>def checkAnswers(age, weight</w:t>
      </w:r>
      <w:bookmarkStart w:id="1" w:name="_GoBack"/>
      <w:bookmarkEnd w:id="1"/>
      <w:r w:rsidRPr="000873F7">
        <w:rPr>
          <w:rFonts w:ascii="Courier New" w:hAnsi="Courier New" w:cs="Courier New"/>
          <w:bCs/>
        </w:rPr>
        <w:t>, birthMonth):</w:t>
      </w:r>
    </w:p>
    <w:p w14:paraId="42D3B933"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if age &lt;= 25:</w:t>
      </w:r>
    </w:p>
    <w:p w14:paraId="4F74BADC"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print('Congratulations, the age is 25 or less')</w:t>
      </w:r>
    </w:p>
    <w:p w14:paraId="4C3161E3"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w:t>
      </w:r>
    </w:p>
    <w:p w14:paraId="1D8524BF"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if weight &gt;= 128:</w:t>
      </w:r>
    </w:p>
    <w:p w14:paraId="17DF80B7"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print('Congratulations, the weight is 128 or more')</w:t>
      </w:r>
    </w:p>
    <w:p w14:paraId="7459B156"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w:t>
      </w:r>
    </w:p>
    <w:p w14:paraId="2FF52DAC"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if birthMonth == 'april':</w:t>
      </w:r>
    </w:p>
    <w:p w14:paraId="6BE5FC05" w14:textId="77777777" w:rsidR="000873F7" w:rsidRPr="000873F7" w:rsidRDefault="000873F7" w:rsidP="000873F7">
      <w:pPr>
        <w:rPr>
          <w:rFonts w:ascii="Courier New" w:hAnsi="Courier New" w:cs="Courier New"/>
          <w:bCs/>
        </w:rPr>
      </w:pPr>
      <w:r w:rsidRPr="000873F7">
        <w:rPr>
          <w:rFonts w:ascii="Courier New" w:hAnsi="Courier New" w:cs="Courier New"/>
          <w:bCs/>
        </w:rPr>
        <w:lastRenderedPageBreak/>
        <w:t xml:space="preserve">        print('Congratulations, the birth month is April')</w:t>
      </w:r>
    </w:p>
    <w:p w14:paraId="7102322A"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w:t>
      </w:r>
    </w:p>
    <w:p w14:paraId="7C4B7A41" w14:textId="77777777" w:rsidR="000873F7" w:rsidRPr="000873F7" w:rsidRDefault="000873F7" w:rsidP="000873F7">
      <w:pPr>
        <w:rPr>
          <w:rFonts w:ascii="Courier New" w:hAnsi="Courier New" w:cs="Courier New"/>
          <w:bCs/>
        </w:rPr>
      </w:pPr>
      <w:r w:rsidRPr="000873F7">
        <w:rPr>
          <w:rFonts w:ascii="Courier New" w:hAnsi="Courier New" w:cs="Courier New"/>
          <w:bCs/>
        </w:rPr>
        <w:t xml:space="preserve">    return</w:t>
      </w:r>
    </w:p>
    <w:p w14:paraId="769DF956" w14:textId="77777777" w:rsidR="000873F7" w:rsidRPr="000873F7" w:rsidRDefault="000873F7" w:rsidP="000873F7">
      <w:pPr>
        <w:rPr>
          <w:rFonts w:ascii="Courier New" w:hAnsi="Courier New" w:cs="Courier New"/>
          <w:bCs/>
        </w:rPr>
      </w:pPr>
    </w:p>
    <w:p w14:paraId="25733D79" w14:textId="77777777" w:rsidR="000873F7" w:rsidRPr="000873F7" w:rsidRDefault="000873F7" w:rsidP="000873F7">
      <w:pPr>
        <w:rPr>
          <w:rFonts w:ascii="Courier New" w:hAnsi="Courier New" w:cs="Courier New"/>
          <w:bCs/>
        </w:rPr>
      </w:pPr>
      <w:r w:rsidRPr="000873F7">
        <w:rPr>
          <w:rFonts w:ascii="Courier New" w:hAnsi="Courier New" w:cs="Courier New"/>
          <w:bCs/>
        </w:rPr>
        <w:t>#call main</w:t>
      </w:r>
    </w:p>
    <w:p w14:paraId="4E5349E2" w14:textId="510A0DB8" w:rsidR="00DA56BB" w:rsidRPr="000873F7" w:rsidRDefault="000873F7" w:rsidP="000873F7">
      <w:pPr>
        <w:rPr>
          <w:rFonts w:ascii="Courier New" w:hAnsi="Courier New" w:cs="Courier New"/>
          <w:bCs/>
        </w:rPr>
      </w:pPr>
      <w:r w:rsidRPr="000873F7">
        <w:rPr>
          <w:rFonts w:ascii="Courier New" w:hAnsi="Courier New" w:cs="Courier New"/>
          <w:bCs/>
        </w:rPr>
        <w:t>main()</w:t>
      </w:r>
    </w:p>
    <w:p w14:paraId="6C4638D1" w14:textId="77777777" w:rsidR="00DA56BB" w:rsidRPr="000873F7" w:rsidRDefault="00DA56BB" w:rsidP="00DA56BB"/>
    <w:p w14:paraId="5CFEA256" w14:textId="77777777" w:rsidR="00DA56BB" w:rsidRPr="000873F7" w:rsidRDefault="00DA56BB" w:rsidP="00DA56BB"/>
    <w:p w14:paraId="2FA69330" w14:textId="77777777" w:rsidR="00DA56BB" w:rsidRPr="000873F7" w:rsidRDefault="00DA56BB" w:rsidP="00DA56BB"/>
    <w:p w14:paraId="24695907" w14:textId="77777777" w:rsidR="00DA56BB" w:rsidRPr="000873F7" w:rsidRDefault="00DA56BB" w:rsidP="00DA56BB"/>
    <w:p w14:paraId="538AED20" w14:textId="77777777" w:rsidR="00DA56BB" w:rsidRPr="000873F7" w:rsidRDefault="00DA56BB" w:rsidP="00DA56BB"/>
    <w:p w14:paraId="1617E97F" w14:textId="77777777" w:rsidR="004D2DF4" w:rsidRDefault="004D2DF4" w:rsidP="00DA56BB">
      <w:pPr>
        <w:jc w:val="right"/>
      </w:pPr>
    </w:p>
    <w:sectPr w:rsidR="004D2DF4">
      <w:headerReference w:type="default" r:id="rId15"/>
      <w:footerReference w:type="default" r:id="rId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F949A" w14:textId="77777777" w:rsidR="00781D97" w:rsidRDefault="00781D97">
      <w:r>
        <w:separator/>
      </w:r>
    </w:p>
  </w:endnote>
  <w:endnote w:type="continuationSeparator" w:id="0">
    <w:p w14:paraId="10C48100" w14:textId="77777777" w:rsidR="00781D97" w:rsidRDefault="00781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571F44" w14:textId="511F63D0" w:rsidR="00DA130F" w:rsidRDefault="00DA130F">
    <w:pPr>
      <w:pStyle w:val="Footer"/>
      <w:jc w:val="center"/>
    </w:pPr>
    <w:r>
      <w:rPr>
        <w:noProof/>
      </w:rPr>
      <mc:AlternateContent>
        <mc:Choice Requires="wps">
          <w:drawing>
            <wp:inline distT="0" distB="0" distL="0" distR="0" wp14:anchorId="6988EFCB" wp14:editId="57902D1C">
              <wp:extent cx="5467350" cy="45085"/>
              <wp:effectExtent l="0" t="3810" r="0" b="8255"/>
              <wp:docPr id="1" name="Flowchart: Decision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w:pict>
            <v:shapetype w14:anchorId="50571BBB" id="_x0000_t110" coordsize="21600,21600" o:spt="110" path="m10800,l,10800,10800,21600,21600,10800xe">
              <v:stroke joinstyle="miter"/>
              <v:path gradientshapeok="t" o:connecttype="rect" textboxrect="5400,5400,16200,16200"/>
            </v:shapetype>
            <v:shape id="Flowchart: Decision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39NQ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" fillcolor="black" stroked="f">
              <v:fill r:id="rId1" o:title="" type="pattern"/>
              <w10:anchorlock/>
            </v:shape>
          </w:pict>
        </mc:Fallback>
      </mc:AlternateContent>
    </w:r>
  </w:p>
  <w:p w14:paraId="23575E2E" w14:textId="77777777" w:rsidR="00DA130F" w:rsidRDefault="00DA130F">
    <w:pPr>
      <w:pStyle w:val="Footer"/>
      <w:jc w:val="center"/>
    </w:pPr>
    <w:r>
      <w:fldChar w:fldCharType="begin"/>
    </w:r>
    <w:r>
      <w:instrText xml:space="preserve"> PAGE    \* MERGEFORMAT </w:instrText>
    </w:r>
    <w:r>
      <w:fldChar w:fldCharType="separate"/>
    </w:r>
    <w:r>
      <w:rPr>
        <w:noProof/>
      </w:rPr>
      <w:t>2</w:t>
    </w:r>
    <w:r>
      <w:rPr>
        <w:noProof/>
      </w:rPr>
      <w:fldChar w:fldCharType="end"/>
    </w:r>
  </w:p>
  <w:p w14:paraId="69C4C275" w14:textId="77777777" w:rsidR="00DA130F" w:rsidRPr="00C73C5E" w:rsidRDefault="00DA130F" w:rsidP="00DA13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EE642" w14:textId="77777777" w:rsidR="00781D97" w:rsidRDefault="00781D97">
      <w:r>
        <w:separator/>
      </w:r>
    </w:p>
  </w:footnote>
  <w:footnote w:type="continuationSeparator" w:id="0">
    <w:p w14:paraId="0DF6EA6B" w14:textId="77777777" w:rsidR="00781D97" w:rsidRDefault="00781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9714B" w14:textId="31962885" w:rsidR="00DA130F" w:rsidRPr="004216AB" w:rsidRDefault="00DA130F" w:rsidP="00883DD8">
    <w:pPr>
      <w:pStyle w:val="Heading3"/>
      <w:pBdr>
        <w:bottom w:val="single" w:sz="8" w:space="1" w:color="385623" w:themeColor="accent6" w:themeShade="80"/>
      </w:pBdr>
      <w:ind w:left="0"/>
      <w:rPr>
        <w:sz w:val="28"/>
        <w:szCs w:val="28"/>
      </w:rPr>
    </w:pPr>
    <w:r>
      <w:rPr>
        <w:noProof/>
      </w:rPr>
      <w:drawing>
        <wp:anchor distT="0" distB="0" distL="114300" distR="114300" simplePos="0" relativeHeight="251659264" behindDoc="1" locked="0" layoutInCell="1" allowOverlap="1" wp14:anchorId="573C031E" wp14:editId="6565CB8D">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Fall 2020                                                    Week 4 Homework</w:t>
    </w:r>
  </w:p>
  <w:p w14:paraId="2D6EB463" w14:textId="70A59105" w:rsidR="00DA130F" w:rsidRPr="00883DD8" w:rsidRDefault="00DA130F" w:rsidP="00883D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DE2ACB"/>
    <w:multiLevelType w:val="hybridMultilevel"/>
    <w:tmpl w:val="C5A25752"/>
    <w:lvl w:ilvl="0" w:tplc="7D20D0D4">
      <w:start w:val="1"/>
      <w:numFmt w:val="decimal"/>
      <w:lvlText w:val="%1."/>
      <w:lvlJc w:val="left"/>
      <w:pPr>
        <w:tabs>
          <w:tab w:val="num" w:pos="1440"/>
        </w:tabs>
        <w:ind w:left="1440" w:hanging="360"/>
      </w:pPr>
      <w:rPr>
        <w:color w:val="auto"/>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F966F7"/>
    <w:multiLevelType w:val="multilevel"/>
    <w:tmpl w:val="CF42B0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BF10A38"/>
    <w:multiLevelType w:val="hybridMultilevel"/>
    <w:tmpl w:val="7B6E88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2547666"/>
    <w:multiLevelType w:val="hybridMultilevel"/>
    <w:tmpl w:val="17D0F4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8E70F82"/>
    <w:multiLevelType w:val="hybridMultilevel"/>
    <w:tmpl w:val="49E2E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DE40F17"/>
    <w:multiLevelType w:val="multilevel"/>
    <w:tmpl w:val="1D327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E3453A4"/>
    <w:multiLevelType w:val="multilevel"/>
    <w:tmpl w:val="0F94F3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7"/>
  </w:num>
  <w:num w:numId="2">
    <w:abstractNumId w:val="2"/>
  </w:num>
  <w:num w:numId="3">
    <w:abstractNumId w:val="8"/>
  </w:num>
  <w:num w:numId="4">
    <w:abstractNumId w:val="5"/>
  </w:num>
  <w:num w:numId="5">
    <w:abstractNumId w:val="4"/>
  </w:num>
  <w:num w:numId="6">
    <w:abstractNumId w:val="0"/>
  </w:num>
  <w:num w:numId="7">
    <w:abstractNumId w:val="6"/>
  </w:num>
  <w:num w:numId="8">
    <w:abstractNumId w:val="9"/>
  </w:num>
  <w:num w:numId="9">
    <w:abstractNumId w:val="1"/>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55B4"/>
    <w:rsid w:val="00081B11"/>
    <w:rsid w:val="000873F7"/>
    <w:rsid w:val="0009175C"/>
    <w:rsid w:val="000919B5"/>
    <w:rsid w:val="000F17AC"/>
    <w:rsid w:val="000F36F4"/>
    <w:rsid w:val="001369C3"/>
    <w:rsid w:val="001753AB"/>
    <w:rsid w:val="001964CC"/>
    <w:rsid w:val="001B3C04"/>
    <w:rsid w:val="00282A5F"/>
    <w:rsid w:val="0032680F"/>
    <w:rsid w:val="00390962"/>
    <w:rsid w:val="003C300C"/>
    <w:rsid w:val="003C6B10"/>
    <w:rsid w:val="004917E5"/>
    <w:rsid w:val="004A4B04"/>
    <w:rsid w:val="004C02D1"/>
    <w:rsid w:val="004D1A19"/>
    <w:rsid w:val="004D2DF4"/>
    <w:rsid w:val="00576DB5"/>
    <w:rsid w:val="005800C9"/>
    <w:rsid w:val="005D7B92"/>
    <w:rsid w:val="00656CBA"/>
    <w:rsid w:val="006718CE"/>
    <w:rsid w:val="006D2FED"/>
    <w:rsid w:val="007348E8"/>
    <w:rsid w:val="00745271"/>
    <w:rsid w:val="00764A9C"/>
    <w:rsid w:val="00781D97"/>
    <w:rsid w:val="007E56EB"/>
    <w:rsid w:val="00817A9E"/>
    <w:rsid w:val="0085006E"/>
    <w:rsid w:val="00883DD8"/>
    <w:rsid w:val="00886AA9"/>
    <w:rsid w:val="008C2944"/>
    <w:rsid w:val="00A355B4"/>
    <w:rsid w:val="00AE7C00"/>
    <w:rsid w:val="00B6440D"/>
    <w:rsid w:val="00C2780A"/>
    <w:rsid w:val="00C31307"/>
    <w:rsid w:val="00DA130F"/>
    <w:rsid w:val="00DA56BB"/>
    <w:rsid w:val="00E50638"/>
    <w:rsid w:val="00F914E1"/>
    <w:rsid w:val="00FC24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597623"/>
  <w15:chartTrackingRefBased/>
  <w15:docId w15:val="{6CD039E1-AAC2-456D-824B-8C25A122F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30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83DD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83DD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83DD8"/>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A355B4"/>
    <w:pPr>
      <w:spacing w:before="100" w:beforeAutospacing="1" w:after="100" w:afterAutospacing="1"/>
    </w:pPr>
  </w:style>
  <w:style w:type="character" w:customStyle="1" w:styleId="apple-converted-space">
    <w:name w:val="apple-converted-space"/>
    <w:basedOn w:val="DefaultParagraphFont"/>
    <w:rsid w:val="00A355B4"/>
  </w:style>
  <w:style w:type="paragraph" w:styleId="Header">
    <w:name w:val="header"/>
    <w:basedOn w:val="Normal"/>
    <w:link w:val="HeaderChar"/>
    <w:rsid w:val="007348E8"/>
    <w:pPr>
      <w:tabs>
        <w:tab w:val="center" w:pos="4320"/>
        <w:tab w:val="right" w:pos="8640"/>
      </w:tabs>
    </w:pPr>
  </w:style>
  <w:style w:type="character" w:customStyle="1" w:styleId="HeaderChar">
    <w:name w:val="Header Char"/>
    <w:basedOn w:val="DefaultParagraphFont"/>
    <w:link w:val="Header"/>
    <w:rsid w:val="007348E8"/>
    <w:rPr>
      <w:rFonts w:ascii="Times New Roman" w:eastAsia="Times New Roman" w:hAnsi="Times New Roman" w:cs="Times New Roman"/>
      <w:sz w:val="24"/>
      <w:szCs w:val="24"/>
    </w:rPr>
  </w:style>
  <w:style w:type="paragraph" w:styleId="Footer">
    <w:name w:val="footer"/>
    <w:basedOn w:val="Normal"/>
    <w:link w:val="FooterChar"/>
    <w:uiPriority w:val="99"/>
    <w:rsid w:val="007348E8"/>
    <w:pPr>
      <w:tabs>
        <w:tab w:val="center" w:pos="4320"/>
        <w:tab w:val="right" w:pos="8640"/>
      </w:tabs>
    </w:pPr>
  </w:style>
  <w:style w:type="character" w:customStyle="1" w:styleId="FooterChar">
    <w:name w:val="Footer Char"/>
    <w:basedOn w:val="DefaultParagraphFont"/>
    <w:link w:val="Footer"/>
    <w:uiPriority w:val="99"/>
    <w:rsid w:val="007348E8"/>
    <w:rPr>
      <w:rFonts w:ascii="Times New Roman" w:eastAsia="Times New Roman" w:hAnsi="Times New Roman" w:cs="Times New Roman"/>
      <w:sz w:val="24"/>
      <w:szCs w:val="24"/>
    </w:rPr>
  </w:style>
  <w:style w:type="character" w:styleId="PageNumber">
    <w:name w:val="page number"/>
    <w:basedOn w:val="DefaultParagraphFont"/>
    <w:rsid w:val="007348E8"/>
  </w:style>
  <w:style w:type="character" w:styleId="Strong">
    <w:name w:val="Strong"/>
    <w:basedOn w:val="DefaultParagraphFont"/>
    <w:uiPriority w:val="22"/>
    <w:qFormat/>
    <w:rsid w:val="00883DD8"/>
    <w:rPr>
      <w:b/>
      <w:bCs/>
    </w:rPr>
  </w:style>
  <w:style w:type="character" w:customStyle="1" w:styleId="Heading3Char">
    <w:name w:val="Heading 3 Char"/>
    <w:basedOn w:val="DefaultParagraphFont"/>
    <w:link w:val="Heading3"/>
    <w:uiPriority w:val="9"/>
    <w:rsid w:val="00883DD8"/>
    <w:rPr>
      <w:rFonts w:ascii="Calibri" w:eastAsia="Calibri" w:hAnsi="Calibri" w:cs="Calibri"/>
      <w:b/>
      <w:color w:val="075F2B"/>
      <w:sz w:val="36"/>
      <w:szCs w:val="36"/>
      <w:lang w:bidi="en-US"/>
    </w:rPr>
  </w:style>
  <w:style w:type="character" w:customStyle="1" w:styleId="Heading1Char">
    <w:name w:val="Heading 1 Char"/>
    <w:basedOn w:val="DefaultParagraphFont"/>
    <w:link w:val="Heading1"/>
    <w:uiPriority w:val="9"/>
    <w:rsid w:val="00883D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83DD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83DD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488365">
      <w:bodyDiv w:val="1"/>
      <w:marLeft w:val="0"/>
      <w:marRight w:val="0"/>
      <w:marTop w:val="0"/>
      <w:marBottom w:val="0"/>
      <w:divBdr>
        <w:top w:val="none" w:sz="0" w:space="0" w:color="auto"/>
        <w:left w:val="none" w:sz="0" w:space="0" w:color="auto"/>
        <w:bottom w:val="none" w:sz="0" w:space="0" w:color="auto"/>
        <w:right w:val="none" w:sz="0" w:space="0" w:color="auto"/>
      </w:divBdr>
    </w:div>
    <w:div w:id="233977698">
      <w:bodyDiv w:val="1"/>
      <w:marLeft w:val="0"/>
      <w:marRight w:val="0"/>
      <w:marTop w:val="0"/>
      <w:marBottom w:val="0"/>
      <w:divBdr>
        <w:top w:val="none" w:sz="0" w:space="0" w:color="auto"/>
        <w:left w:val="none" w:sz="0" w:space="0" w:color="auto"/>
        <w:bottom w:val="none" w:sz="0" w:space="0" w:color="auto"/>
        <w:right w:val="none" w:sz="0" w:space="0" w:color="auto"/>
      </w:divBdr>
    </w:div>
    <w:div w:id="322516257">
      <w:bodyDiv w:val="1"/>
      <w:marLeft w:val="0"/>
      <w:marRight w:val="0"/>
      <w:marTop w:val="0"/>
      <w:marBottom w:val="0"/>
      <w:divBdr>
        <w:top w:val="none" w:sz="0" w:space="0" w:color="auto"/>
        <w:left w:val="none" w:sz="0" w:space="0" w:color="auto"/>
        <w:bottom w:val="none" w:sz="0" w:space="0" w:color="auto"/>
        <w:right w:val="none" w:sz="0" w:space="0" w:color="auto"/>
      </w:divBdr>
    </w:div>
    <w:div w:id="835150932">
      <w:bodyDiv w:val="1"/>
      <w:marLeft w:val="0"/>
      <w:marRight w:val="0"/>
      <w:marTop w:val="0"/>
      <w:marBottom w:val="0"/>
      <w:divBdr>
        <w:top w:val="none" w:sz="0" w:space="0" w:color="auto"/>
        <w:left w:val="none" w:sz="0" w:space="0" w:color="auto"/>
        <w:bottom w:val="none" w:sz="0" w:space="0" w:color="auto"/>
        <w:right w:val="none" w:sz="0" w:space="0" w:color="auto"/>
      </w:divBdr>
    </w:div>
    <w:div w:id="875895344">
      <w:bodyDiv w:val="1"/>
      <w:marLeft w:val="0"/>
      <w:marRight w:val="0"/>
      <w:marTop w:val="0"/>
      <w:marBottom w:val="0"/>
      <w:divBdr>
        <w:top w:val="none" w:sz="0" w:space="0" w:color="auto"/>
        <w:left w:val="none" w:sz="0" w:space="0" w:color="auto"/>
        <w:bottom w:val="none" w:sz="0" w:space="0" w:color="auto"/>
        <w:right w:val="none" w:sz="0" w:space="0" w:color="auto"/>
      </w:divBdr>
    </w:div>
    <w:div w:id="928852345">
      <w:bodyDiv w:val="1"/>
      <w:marLeft w:val="0"/>
      <w:marRight w:val="0"/>
      <w:marTop w:val="0"/>
      <w:marBottom w:val="0"/>
      <w:divBdr>
        <w:top w:val="none" w:sz="0" w:space="0" w:color="auto"/>
        <w:left w:val="none" w:sz="0" w:space="0" w:color="auto"/>
        <w:bottom w:val="none" w:sz="0" w:space="0" w:color="auto"/>
        <w:right w:val="none" w:sz="0" w:space="0" w:color="auto"/>
      </w:divBdr>
    </w:div>
    <w:div w:id="1219365065">
      <w:bodyDiv w:val="1"/>
      <w:marLeft w:val="0"/>
      <w:marRight w:val="0"/>
      <w:marTop w:val="0"/>
      <w:marBottom w:val="0"/>
      <w:divBdr>
        <w:top w:val="none" w:sz="0" w:space="0" w:color="auto"/>
        <w:left w:val="none" w:sz="0" w:space="0" w:color="auto"/>
        <w:bottom w:val="none" w:sz="0" w:space="0" w:color="auto"/>
        <w:right w:val="none" w:sz="0" w:space="0" w:color="auto"/>
      </w:divBdr>
    </w:div>
    <w:div w:id="1280382492">
      <w:bodyDiv w:val="1"/>
      <w:marLeft w:val="0"/>
      <w:marRight w:val="0"/>
      <w:marTop w:val="0"/>
      <w:marBottom w:val="0"/>
      <w:divBdr>
        <w:top w:val="none" w:sz="0" w:space="0" w:color="auto"/>
        <w:left w:val="none" w:sz="0" w:space="0" w:color="auto"/>
        <w:bottom w:val="none" w:sz="0" w:space="0" w:color="auto"/>
        <w:right w:val="none" w:sz="0" w:space="0" w:color="auto"/>
      </w:divBdr>
    </w:div>
    <w:div w:id="1407798718">
      <w:bodyDiv w:val="1"/>
      <w:marLeft w:val="0"/>
      <w:marRight w:val="0"/>
      <w:marTop w:val="0"/>
      <w:marBottom w:val="0"/>
      <w:divBdr>
        <w:top w:val="none" w:sz="0" w:space="0" w:color="auto"/>
        <w:left w:val="none" w:sz="0" w:space="0" w:color="auto"/>
        <w:bottom w:val="none" w:sz="0" w:space="0" w:color="auto"/>
        <w:right w:val="none" w:sz="0" w:space="0" w:color="auto"/>
      </w:divBdr>
    </w:div>
    <w:div w:id="1412850821">
      <w:bodyDiv w:val="1"/>
      <w:marLeft w:val="0"/>
      <w:marRight w:val="0"/>
      <w:marTop w:val="0"/>
      <w:marBottom w:val="0"/>
      <w:divBdr>
        <w:top w:val="none" w:sz="0" w:space="0" w:color="auto"/>
        <w:left w:val="none" w:sz="0" w:space="0" w:color="auto"/>
        <w:bottom w:val="none" w:sz="0" w:space="0" w:color="auto"/>
        <w:right w:val="none" w:sz="0" w:space="0" w:color="auto"/>
      </w:divBdr>
    </w:div>
    <w:div w:id="1583756411">
      <w:bodyDiv w:val="1"/>
      <w:marLeft w:val="0"/>
      <w:marRight w:val="0"/>
      <w:marTop w:val="0"/>
      <w:marBottom w:val="0"/>
      <w:divBdr>
        <w:top w:val="none" w:sz="0" w:space="0" w:color="auto"/>
        <w:left w:val="none" w:sz="0" w:space="0" w:color="auto"/>
        <w:bottom w:val="none" w:sz="0" w:space="0" w:color="auto"/>
        <w:right w:val="none" w:sz="0" w:space="0" w:color="auto"/>
      </w:divBdr>
    </w:div>
    <w:div w:id="1692294468">
      <w:bodyDiv w:val="1"/>
      <w:marLeft w:val="0"/>
      <w:marRight w:val="0"/>
      <w:marTop w:val="0"/>
      <w:marBottom w:val="0"/>
      <w:divBdr>
        <w:top w:val="none" w:sz="0" w:space="0" w:color="auto"/>
        <w:left w:val="none" w:sz="0" w:space="0" w:color="auto"/>
        <w:bottom w:val="none" w:sz="0" w:space="0" w:color="auto"/>
        <w:right w:val="none" w:sz="0" w:space="0" w:color="auto"/>
      </w:divBdr>
    </w:div>
    <w:div w:id="1712610642">
      <w:bodyDiv w:val="1"/>
      <w:marLeft w:val="0"/>
      <w:marRight w:val="0"/>
      <w:marTop w:val="0"/>
      <w:marBottom w:val="0"/>
      <w:divBdr>
        <w:top w:val="none" w:sz="0" w:space="0" w:color="auto"/>
        <w:left w:val="none" w:sz="0" w:space="0" w:color="auto"/>
        <w:bottom w:val="none" w:sz="0" w:space="0" w:color="auto"/>
        <w:right w:val="none" w:sz="0" w:space="0" w:color="auto"/>
      </w:divBdr>
    </w:div>
    <w:div w:id="1716080444">
      <w:bodyDiv w:val="1"/>
      <w:marLeft w:val="0"/>
      <w:marRight w:val="0"/>
      <w:marTop w:val="0"/>
      <w:marBottom w:val="0"/>
      <w:divBdr>
        <w:top w:val="none" w:sz="0" w:space="0" w:color="auto"/>
        <w:left w:val="none" w:sz="0" w:space="0" w:color="auto"/>
        <w:bottom w:val="none" w:sz="0" w:space="0" w:color="auto"/>
        <w:right w:val="none" w:sz="0" w:space="0" w:color="auto"/>
      </w:divBdr>
    </w:div>
    <w:div w:id="2008365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EF05D745DBB7E40968FBE91E7A5496F" ma:contentTypeVersion="0" ma:contentTypeDescription="Create a new document." ma:contentTypeScope="" ma:versionID="7e1f084931ffc88fea9f6363222a5c28">
  <xsd:schema xmlns:xsd="http://www.w3.org/2001/XMLSchema" xmlns:xs="http://www.w3.org/2001/XMLSchema" xmlns:p="http://schemas.microsoft.com/office/2006/metadata/properties" targetNamespace="http://schemas.microsoft.com/office/2006/metadata/properties" ma:root="true" ma:fieldsID="a2ad66dfc0f4d059506f18eb613eacb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A3A1B0D-AC09-4354-9743-D56263E4511E}">
  <ds:schemaRefs>
    <ds:schemaRef ds:uri="http://schemas.microsoft.com/sharepoint/v3/contenttype/forms"/>
  </ds:schemaRefs>
</ds:datastoreItem>
</file>

<file path=customXml/itemProps2.xml><?xml version="1.0" encoding="utf-8"?>
<ds:datastoreItem xmlns:ds="http://schemas.openxmlformats.org/officeDocument/2006/customXml" ds:itemID="{D0971BAB-B25A-43BB-BA77-7241EA9DC55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743B35B-B3E6-4FDD-9AAA-EBAD9788D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1</Pages>
  <Words>1933</Words>
  <Characters>1102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kestraw, Marcelina M.</dc:creator>
  <cp:keywords/>
  <dc:description/>
  <cp:lastModifiedBy>David White</cp:lastModifiedBy>
  <cp:revision>5</cp:revision>
  <dcterms:created xsi:type="dcterms:W3CDTF">2020-09-14T20:02:00Z</dcterms:created>
  <dcterms:modified xsi:type="dcterms:W3CDTF">2020-09-14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F05D745DBB7E40968FBE91E7A5496F</vt:lpwstr>
  </property>
</Properties>
</file>